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EF27C5A" w:rsidR="006F7EDC" w:rsidRDefault="006F7EDC" w:rsidP="003B40B6">
      <w:pPr>
        <w:pStyle w:val="CRCoverPage"/>
        <w:tabs>
          <w:tab w:val="right" w:pos="9639"/>
        </w:tabs>
        <w:spacing w:after="0"/>
        <w:rPr>
          <w:b/>
          <w:i/>
          <w:noProof/>
          <w:sz w:val="28"/>
        </w:rPr>
      </w:pPr>
      <w:r>
        <w:rPr>
          <w:b/>
          <w:noProof/>
          <w:sz w:val="24"/>
        </w:rPr>
        <w:t>3GPP TSG-CT WG1 Meeting #1</w:t>
      </w:r>
      <w:r w:rsidR="004C0162">
        <w:rPr>
          <w:b/>
          <w:noProof/>
          <w:sz w:val="24"/>
        </w:rPr>
        <w:t>38</w:t>
      </w:r>
      <w:r>
        <w:rPr>
          <w:b/>
          <w:noProof/>
          <w:sz w:val="24"/>
          <w:lang w:val="hr-HR"/>
        </w:rPr>
        <w:t>-</w:t>
      </w:r>
      <w:r>
        <w:rPr>
          <w:b/>
          <w:noProof/>
          <w:sz w:val="24"/>
        </w:rPr>
        <w:t>e</w:t>
      </w:r>
      <w:r>
        <w:rPr>
          <w:b/>
          <w:i/>
          <w:noProof/>
          <w:sz w:val="28"/>
        </w:rPr>
        <w:tab/>
      </w:r>
      <w:r>
        <w:rPr>
          <w:b/>
          <w:noProof/>
          <w:sz w:val="24"/>
        </w:rPr>
        <w:t>C1-22</w:t>
      </w:r>
      <w:r w:rsidR="00984D33">
        <w:rPr>
          <w:b/>
          <w:noProof/>
          <w:sz w:val="24"/>
        </w:rPr>
        <w:t>XXXX</w:t>
      </w:r>
    </w:p>
    <w:p w14:paraId="77559CC4" w14:textId="5C6B4FFA" w:rsidR="006F7EDC" w:rsidRDefault="006F7EDC" w:rsidP="006F7EDC">
      <w:pPr>
        <w:pStyle w:val="CRCoverPage"/>
        <w:outlineLvl w:val="0"/>
        <w:rPr>
          <w:b/>
          <w:noProof/>
          <w:sz w:val="24"/>
        </w:rPr>
      </w:pPr>
      <w:r>
        <w:rPr>
          <w:b/>
          <w:noProof/>
          <w:sz w:val="24"/>
        </w:rPr>
        <w:t>E-Meeting, 1</w:t>
      </w:r>
      <w:r w:rsidR="004C0162">
        <w:rPr>
          <w:b/>
          <w:noProof/>
          <w:sz w:val="24"/>
        </w:rPr>
        <w:t>0</w:t>
      </w:r>
      <w:r>
        <w:rPr>
          <w:b/>
          <w:noProof/>
          <w:sz w:val="24"/>
          <w:vertAlign w:val="superscript"/>
        </w:rPr>
        <w:t>th</w:t>
      </w:r>
      <w:r>
        <w:rPr>
          <w:b/>
          <w:noProof/>
          <w:sz w:val="24"/>
        </w:rPr>
        <w:t xml:space="preserve"> – </w:t>
      </w:r>
      <w:r w:rsidR="004C0162">
        <w:rPr>
          <w:b/>
          <w:noProof/>
          <w:sz w:val="24"/>
        </w:rPr>
        <w:t>14</w:t>
      </w:r>
      <w:r>
        <w:rPr>
          <w:b/>
          <w:noProof/>
          <w:sz w:val="24"/>
          <w:vertAlign w:val="superscript"/>
        </w:rPr>
        <w:t>th</w:t>
      </w:r>
      <w:r>
        <w:rPr>
          <w:b/>
          <w:noProof/>
          <w:sz w:val="24"/>
        </w:rPr>
        <w:t xml:space="preserve"> </w:t>
      </w:r>
      <w:r w:rsidR="004C0162">
        <w:rPr>
          <w:b/>
          <w:noProof/>
          <w:sz w:val="24"/>
        </w:rPr>
        <w:t>October</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289EDD" w:rsidR="001E41F3" w:rsidRPr="00410371" w:rsidRDefault="004C0162" w:rsidP="00E13F3D">
            <w:pPr>
              <w:pStyle w:val="CRCoverPage"/>
              <w:spacing w:after="0"/>
              <w:jc w:val="right"/>
              <w:rPr>
                <w:b/>
                <w:noProof/>
                <w:sz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14CBB2" w:rsidR="001E41F3" w:rsidRPr="00410371" w:rsidRDefault="004C0162" w:rsidP="00547111">
            <w:pPr>
              <w:pStyle w:val="CRCoverPage"/>
              <w:spacing w:after="0"/>
              <w:rPr>
                <w:noProof/>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E452F1" w:rsidR="001E41F3" w:rsidRPr="00410371" w:rsidRDefault="00984D33" w:rsidP="00E13F3D">
            <w:pPr>
              <w:pStyle w:val="CRCoverPage"/>
              <w:spacing w:after="0"/>
              <w:jc w:val="center"/>
              <w:rPr>
                <w:b/>
                <w:noProof/>
              </w:rPr>
            </w:pPr>
            <w:r>
              <w:rPr>
                <w:b/>
                <w:bCs/>
                <w:sz w:val="28"/>
                <w:szCs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B2D7E8" w:rsidR="001E41F3" w:rsidRPr="00410371" w:rsidRDefault="004C0162">
            <w:pPr>
              <w:pStyle w:val="CRCoverPage"/>
              <w:spacing w:after="0"/>
              <w:jc w:val="center"/>
              <w:rPr>
                <w:noProof/>
                <w:sz w:val="28"/>
              </w:rPr>
            </w:pPr>
            <w:r>
              <w:rPr>
                <w:b/>
                <w:bCs/>
                <w:sz w:val="28"/>
                <w:szCs w:val="28"/>
              </w:rPr>
              <w:t>18.0.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1A6E9" w:rsidR="00F25D98" w:rsidRDefault="004C01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A3D2B5C" w:rsidR="00F25D98" w:rsidRDefault="004C01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3CFEC2" w:rsidR="001E41F3" w:rsidRDefault="004C0162">
            <w:pPr>
              <w:pStyle w:val="CRCoverPage"/>
              <w:spacing w:after="0"/>
              <w:ind w:left="100"/>
              <w:rPr>
                <w:noProof/>
              </w:rPr>
            </w:pPr>
            <w:r>
              <w:t xml:space="preserve">Request for V2X or </w:t>
            </w:r>
            <w:proofErr w:type="spellStart"/>
            <w:r>
              <w:t>ProSe</w:t>
            </w:r>
            <w:proofErr w:type="spellEnd"/>
            <w:r>
              <w:t xml:space="preserve"> provisioning at registration – Solution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14D529C" w:rsidR="001E41F3" w:rsidRDefault="004C0162">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0D04BE" w:rsidR="001E41F3" w:rsidRDefault="004C016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043E85" w:rsidR="001E41F3" w:rsidRDefault="0053456F">
            <w:pPr>
              <w:pStyle w:val="CRCoverPage"/>
              <w:spacing w:after="0"/>
              <w:ind w:left="100"/>
              <w:rPr>
                <w:noProof/>
              </w:rPr>
            </w:pPr>
            <w:r>
              <w:rPr>
                <w:noProof/>
              </w:rPr>
              <w:t xml:space="preserve">TEI18, </w:t>
            </w:r>
            <w:r w:rsidR="004C0162"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8DBF08" w:rsidR="001E41F3" w:rsidRDefault="004C0162">
            <w:pPr>
              <w:pStyle w:val="CRCoverPage"/>
              <w:spacing w:after="0"/>
              <w:ind w:left="100"/>
              <w:rPr>
                <w:noProof/>
              </w:rPr>
            </w:pPr>
            <w:r>
              <w:t>2022-10-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9AB2FC" w:rsidR="001E41F3" w:rsidRDefault="004C0162" w:rsidP="00D24991">
            <w:pPr>
              <w:pStyle w:val="CRCoverPage"/>
              <w:spacing w:after="0"/>
              <w:ind w:left="100" w:right="-609"/>
              <w:rPr>
                <w:b/>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4F7B81" w:rsidR="001E41F3" w:rsidRDefault="004C016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49E761" w14:textId="77777777" w:rsidR="004C0162" w:rsidRDefault="004C0162" w:rsidP="004C0162">
            <w:pPr>
              <w:pStyle w:val="CRCoverPage"/>
              <w:spacing w:after="0"/>
              <w:ind w:left="100"/>
              <w:rPr>
                <w:noProof/>
              </w:rPr>
            </w:pPr>
            <w:r>
              <w:rPr>
                <w:noProof/>
              </w:rPr>
              <w:t>It is required to enable the request for V2XP or ProSeP at the time of registration. The UE-requested state indication procedure may be used for this purpose.</w:t>
            </w:r>
          </w:p>
          <w:p w14:paraId="0B3E2159" w14:textId="77777777" w:rsidR="004C0162" w:rsidRDefault="004C0162" w:rsidP="004C0162">
            <w:pPr>
              <w:pStyle w:val="CRCoverPage"/>
              <w:spacing w:after="0"/>
              <w:ind w:left="100"/>
              <w:rPr>
                <w:lang w:eastAsia="ko-KR"/>
              </w:rPr>
            </w:pPr>
            <w:r>
              <w:rPr>
                <w:noProof/>
              </w:rPr>
              <w:t xml:space="preserve">The UE-requested state indication procedure has been originally designed to inform the network about the UE's state. If the request for provisioning of policies is part of the UE-requested state indication procedure, the procedure needs to be somehow a step or a part of the </w:t>
            </w:r>
            <w:r>
              <w:rPr>
                <w:lang w:eastAsia="ko-KR"/>
              </w:rPr>
              <w:t>UE-requested V2X policy provisioning procedure as specified</w:t>
            </w:r>
            <w:r w:rsidRPr="00436948">
              <w:rPr>
                <w:lang w:eastAsia="ko-KR"/>
              </w:rPr>
              <w:t xml:space="preserve"> in </w:t>
            </w:r>
            <w:r w:rsidRPr="00436948">
              <w:rPr>
                <w:rFonts w:eastAsia="Malgun Gothic"/>
                <w:lang w:eastAsia="ko-KR"/>
              </w:rPr>
              <w:t>3GPP TS </w:t>
            </w:r>
            <w:r w:rsidRPr="00436948">
              <w:t>24.587 [19B]</w:t>
            </w:r>
            <w:r>
              <w:t xml:space="preserve"> and </w:t>
            </w:r>
            <w:r w:rsidRPr="006A7D82">
              <w:t xml:space="preserve">the UE-requested </w:t>
            </w:r>
            <w:proofErr w:type="spellStart"/>
            <w:r w:rsidRPr="006A7D82">
              <w:t>ProSe</w:t>
            </w:r>
            <w:proofErr w:type="spellEnd"/>
            <w:r w:rsidRPr="006A7D82">
              <w:t xml:space="preserve"> policy provisioning procedure as specified in 3GPP</w:t>
            </w:r>
            <w:r>
              <w:t> </w:t>
            </w:r>
            <w:r w:rsidRPr="006A7D82">
              <w:t>TS</w:t>
            </w:r>
            <w:r>
              <w:t> </w:t>
            </w:r>
            <w:r w:rsidRPr="006A7D82">
              <w:t>24.554</w:t>
            </w:r>
            <w:r>
              <w:t> </w:t>
            </w:r>
            <w:r w:rsidRPr="006A7D82">
              <w:t>[19E]</w:t>
            </w:r>
            <w:r>
              <w:rPr>
                <w:lang w:eastAsia="ko-KR"/>
              </w:rPr>
              <w:t>.</w:t>
            </w:r>
          </w:p>
          <w:p w14:paraId="708AA7DE" w14:textId="69921425" w:rsidR="001E41F3" w:rsidRDefault="004C0162" w:rsidP="004C0162">
            <w:pPr>
              <w:pStyle w:val="CRCoverPage"/>
              <w:spacing w:after="0"/>
              <w:ind w:left="100"/>
              <w:rPr>
                <w:noProof/>
              </w:rPr>
            </w:pPr>
            <w:r>
              <w:rPr>
                <w:lang w:eastAsia="ko-KR"/>
              </w:rPr>
              <w:t xml:space="preserve">This can be done by adding the Requested UE policies IE is added to the UE STATE INDICATION message so that the UE can request for policy provisioning at the time of registration. Moreover, a timer needs to be established if there is an abnormal situation that the UE does not receive any response from the PCF. The timer is activated </w:t>
            </w:r>
            <w:proofErr w:type="spellStart"/>
            <w:r>
              <w:rPr>
                <w:lang w:eastAsia="ko-KR"/>
              </w:rPr>
              <w:t>upn</w:t>
            </w:r>
            <w:proofErr w:type="spellEnd"/>
            <w:r>
              <w:rPr>
                <w:lang w:eastAsia="ko-KR"/>
              </w:rPr>
              <w:t xml:space="preserve"> receipt of the registration accept message and upon its expiry, if no response is received, the UE proceed </w:t>
            </w:r>
            <w:r>
              <w:t>as specified for the UE-</w:t>
            </w:r>
            <w:proofErr w:type="spellStart"/>
            <w:r>
              <w:t>requestef</w:t>
            </w:r>
            <w:proofErr w:type="spellEnd"/>
            <w:r>
              <w:t xml:space="preserve"> V2X/</w:t>
            </w:r>
            <w:proofErr w:type="spellStart"/>
            <w:r>
              <w:t>ProSeP</w:t>
            </w:r>
            <w:proofErr w:type="spellEnd"/>
            <w:r>
              <w:t xml:space="preserve"> policy provisioning procedures in </w:t>
            </w:r>
            <w:r w:rsidRPr="00436948">
              <w:rPr>
                <w:rFonts w:eastAsia="Malgun Gothic"/>
                <w:lang w:eastAsia="ko-KR"/>
              </w:rPr>
              <w:t>3GPP TS </w:t>
            </w:r>
            <w:r w:rsidRPr="00436948">
              <w:t>24.587 [19B]</w:t>
            </w:r>
            <w:r>
              <w:t xml:space="preserve"> and </w:t>
            </w:r>
            <w:r w:rsidRPr="006A7D82">
              <w:t>3GPP</w:t>
            </w:r>
            <w:r>
              <w:t> </w:t>
            </w:r>
            <w:r w:rsidRPr="006A7D82">
              <w:t>TS</w:t>
            </w:r>
            <w:r>
              <w:t> </w:t>
            </w:r>
            <w:r w:rsidRPr="006A7D82">
              <w:t>24.554</w:t>
            </w:r>
            <w:r>
              <w:t> </w:t>
            </w:r>
            <w:r w:rsidRPr="006A7D82">
              <w:t>[19E]</w:t>
            </w:r>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73069" w14:textId="77777777" w:rsidR="004C0162" w:rsidRDefault="004C0162" w:rsidP="004C0162">
            <w:pPr>
              <w:pStyle w:val="CRCoverPage"/>
              <w:numPr>
                <w:ilvl w:val="0"/>
                <w:numId w:val="1"/>
              </w:numPr>
              <w:spacing w:after="0"/>
              <w:rPr>
                <w:noProof/>
              </w:rPr>
            </w:pPr>
            <w:r>
              <w:rPr>
                <w:noProof/>
              </w:rPr>
              <w:t>Modified UE-requested state indication procedure to include capability to request for policy provisioning by adding Requested UE policies IE to UE STATE INDICATION message.</w:t>
            </w:r>
          </w:p>
          <w:p w14:paraId="31C656EC" w14:textId="11D900E2" w:rsidR="001E41F3" w:rsidRDefault="004C0162" w:rsidP="004C0162">
            <w:pPr>
              <w:pStyle w:val="CRCoverPage"/>
              <w:numPr>
                <w:ilvl w:val="0"/>
                <w:numId w:val="1"/>
              </w:numPr>
              <w:spacing w:after="0"/>
              <w:rPr>
                <w:noProof/>
              </w:rPr>
            </w:pPr>
            <w:r>
              <w:rPr>
                <w:noProof/>
              </w:rPr>
              <w:t>Added a new timer T35xx which the UE which initiates when the UE received registration accept message. The timer is treat the abnormal case when the UE does not receive any respon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29AF80" w:rsidR="001E41F3" w:rsidRDefault="004C0162">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7EC8E7" w:rsidR="001E41F3" w:rsidRDefault="004C0162">
            <w:pPr>
              <w:pStyle w:val="CRCoverPage"/>
              <w:spacing w:after="0"/>
              <w:ind w:left="100"/>
              <w:rPr>
                <w:noProof/>
              </w:rPr>
            </w:pPr>
            <w:r>
              <w:rPr>
                <w:noProof/>
              </w:rPr>
              <w:t>5.5.1.2.2, 5.5.1.3.2, D.2.1.2, D.2.2.1, D.2.2.2, D.2.2.3, D.2.2.X (new), D.2.2.Y (new), D.5.4.1, D.5.4.X (new), D.6.X (new), D.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9B22B5A" w:rsidR="001E41F3" w:rsidRDefault="00EF0CCD">
            <w:pPr>
              <w:pStyle w:val="CRCoverPage"/>
              <w:spacing w:after="0"/>
              <w:ind w:left="100"/>
              <w:rPr>
                <w:noProof/>
              </w:rPr>
            </w:pPr>
            <w:r>
              <w:rPr>
                <w:noProof/>
              </w:rPr>
              <w:t>The CR does not cover the case when the UPSI list is empty, since it is not clear whether a new message</w:t>
            </w:r>
            <w:r w:rsidR="00B9780B">
              <w:rPr>
                <w:noProof/>
              </w:rPr>
              <w:t>(other than UE STATE INDICATION message)</w:t>
            </w:r>
            <w:r>
              <w:rPr>
                <w:noProof/>
              </w:rPr>
              <w:t xml:space="preserve"> without the UPSI list IE or the same UE STATE INDICATION message with UPSI list IE </w:t>
            </w:r>
            <w:r w:rsidR="00B9780B">
              <w:rPr>
                <w:noProof/>
              </w:rPr>
              <w:t xml:space="preserve">which can have </w:t>
            </w:r>
            <w:r>
              <w:rPr>
                <w:noProof/>
              </w:rPr>
              <w:t>zero length is to be used for the case when the UE lacks any UE policy sections. Therefore a</w:t>
            </w:r>
            <w:r w:rsidR="00EE60AE">
              <w:rPr>
                <w:noProof/>
              </w:rPr>
              <w:t xml:space="preserve">nother </w:t>
            </w:r>
            <w:r>
              <w:rPr>
                <w:noProof/>
              </w:rPr>
              <w:t>CR is needed to cover that cas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93849" w14:textId="77777777" w:rsidR="004C0162" w:rsidRPr="003055F3" w:rsidRDefault="004C0162" w:rsidP="004C0162">
      <w:pPr>
        <w:jc w:val="center"/>
        <w:rPr>
          <w:b/>
          <w:bCs/>
        </w:rPr>
      </w:pPr>
      <w:r w:rsidRPr="003055F3">
        <w:rPr>
          <w:b/>
          <w:bCs/>
          <w:highlight w:val="yellow"/>
        </w:rPr>
        <w:lastRenderedPageBreak/>
        <w:t>******************* NEXT CHANGE ***********************</w:t>
      </w:r>
    </w:p>
    <w:p w14:paraId="081CC928" w14:textId="77777777" w:rsidR="004F666B" w:rsidRDefault="004F666B" w:rsidP="004F666B">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14476328"/>
      <w:r>
        <w:t>5.5.1.2.2</w:t>
      </w:r>
      <w:r>
        <w:tab/>
        <w:t>Initial registration initiation</w:t>
      </w:r>
      <w:bookmarkEnd w:id="1"/>
      <w:bookmarkEnd w:id="2"/>
      <w:bookmarkEnd w:id="3"/>
      <w:bookmarkEnd w:id="4"/>
      <w:bookmarkEnd w:id="5"/>
      <w:bookmarkEnd w:id="6"/>
      <w:bookmarkEnd w:id="7"/>
      <w:bookmarkEnd w:id="8"/>
    </w:p>
    <w:p w14:paraId="535DC637" w14:textId="77777777" w:rsidR="004F666B" w:rsidRDefault="004F666B" w:rsidP="004F666B">
      <w:r>
        <w:t>The UE in state 5GMM-DEREGISTERED shall initiate the registration procedure for initial registration by sending a REGISTRATION REQUEST message to the AMF,</w:t>
      </w:r>
    </w:p>
    <w:p w14:paraId="4F8A1F25" w14:textId="77777777" w:rsidR="004F666B" w:rsidRDefault="004F666B" w:rsidP="004F666B">
      <w:pPr>
        <w:pStyle w:val="B1"/>
      </w:pPr>
      <w:r>
        <w:t>a)</w:t>
      </w:r>
      <w:r>
        <w:tab/>
        <w:t xml:space="preserve">when the UE performs initial registration for 5GS </w:t>
      </w:r>
      <w:proofErr w:type="gramStart"/>
      <w:r>
        <w:t>services;</w:t>
      </w:r>
      <w:proofErr w:type="gramEnd"/>
    </w:p>
    <w:p w14:paraId="00D9AF41" w14:textId="77777777" w:rsidR="004F666B" w:rsidRDefault="004F666B" w:rsidP="004F666B">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A24F7CD" w14:textId="77777777" w:rsidR="004F666B" w:rsidRDefault="004F666B" w:rsidP="004F666B">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37434D3D" w14:textId="77777777" w:rsidR="004F666B" w:rsidRDefault="004F666B" w:rsidP="004F666B">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2BF6F354" w14:textId="77777777" w:rsidR="004F666B" w:rsidRDefault="004F666B" w:rsidP="004F666B">
      <w:pPr>
        <w:pStyle w:val="B2"/>
      </w:pPr>
      <w:r>
        <w:t>1)</w:t>
      </w:r>
      <w:r>
        <w:tab/>
        <w:t xml:space="preserve">the UE initiated a GPRS attach or routing area updating procedure while in A/Gb mode or </w:t>
      </w:r>
      <w:proofErr w:type="spellStart"/>
      <w:r>
        <w:t>Iu</w:t>
      </w:r>
      <w:proofErr w:type="spellEnd"/>
      <w:r>
        <w:t xml:space="preserve"> mode; or</w:t>
      </w:r>
    </w:p>
    <w:p w14:paraId="3BE1B302" w14:textId="77777777" w:rsidR="004F666B" w:rsidRDefault="004F666B" w:rsidP="004F666B">
      <w:pPr>
        <w:pStyle w:val="B2"/>
      </w:pPr>
      <w:r>
        <w:t>2)</w:t>
      </w:r>
      <w:r>
        <w:tab/>
        <w:t xml:space="preserve">the UE has performed 5G-SRVCC from NG-RAN to UTRAN as specified in </w:t>
      </w:r>
      <w:r>
        <w:rPr>
          <w:lang w:eastAsia="ko-KR"/>
        </w:rPr>
        <w:t>3GPP TS 23.216 [6A]</w:t>
      </w:r>
      <w:r>
        <w:t>,</w:t>
      </w:r>
    </w:p>
    <w:p w14:paraId="5C9D373B" w14:textId="77777777" w:rsidR="004F666B" w:rsidRDefault="004F666B" w:rsidP="004F666B">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165CB4AB" w14:textId="77777777" w:rsidR="004F666B" w:rsidRDefault="004F666B" w:rsidP="004F666B">
      <w:pPr>
        <w:pStyle w:val="B1"/>
        <w:rPr>
          <w:rFonts w:eastAsia="Malgun Gothic"/>
        </w:rPr>
      </w:pPr>
      <w:r>
        <w:t>e)</w:t>
      </w:r>
      <w:r>
        <w:tab/>
        <w:t>when the UE performs initial registration for onboarding services in SNPN</w:t>
      </w:r>
      <w:r>
        <w:rPr>
          <w:rFonts w:eastAsia="Malgun Gothic"/>
        </w:rPr>
        <w:t>; and</w:t>
      </w:r>
    </w:p>
    <w:p w14:paraId="7D8BBC9D" w14:textId="77777777" w:rsidR="004F666B" w:rsidRDefault="004F666B" w:rsidP="004F666B">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74CFD196" w14:textId="77777777" w:rsidR="004F666B" w:rsidRDefault="004F666B" w:rsidP="004F666B">
      <w:r>
        <w:t>with the following clarifications to initial registration for emergency services:</w:t>
      </w:r>
    </w:p>
    <w:p w14:paraId="63A85FC0" w14:textId="77777777" w:rsidR="004F666B" w:rsidRDefault="004F666B" w:rsidP="004F666B">
      <w:pPr>
        <w:pStyle w:val="B1"/>
      </w:pPr>
      <w:r>
        <w:t>a)</w:t>
      </w:r>
      <w:r>
        <w:tab/>
        <w:t xml:space="preserve">the UE shall not initiate an initial registration for emergency services over the current access, if the UE is already registered for emergency services over the non-current access, unless the initial registration </w:t>
      </w:r>
      <w:proofErr w:type="gramStart"/>
      <w:r>
        <w:t>has to</w:t>
      </w:r>
      <w:proofErr w:type="gramEnd"/>
      <w:r>
        <w:t xml:space="preserve"> be initiated to perform handover of an existing emergency PDU session from the non-current access to the current access; and</w:t>
      </w:r>
    </w:p>
    <w:p w14:paraId="4D6E371E" w14:textId="77777777" w:rsidR="004F666B" w:rsidRDefault="004F666B" w:rsidP="004F666B">
      <w:pPr>
        <w:pStyle w:val="NO"/>
      </w:pPr>
      <w:r>
        <w:t>NOTE 1:</w:t>
      </w:r>
      <w:r>
        <w:tab/>
        <w:t xml:space="preserve">Transfer of an existing emergency PDU session between 3GPP access and non-3GPP access is needed </w:t>
      </w:r>
      <w:proofErr w:type="gramStart"/>
      <w:r>
        <w:t>e.g.</w:t>
      </w:r>
      <w:proofErr w:type="gramEnd"/>
      <w:r>
        <w:t xml:space="preserve"> if the UE determines that the current access is no longer available.</w:t>
      </w:r>
    </w:p>
    <w:p w14:paraId="18456918" w14:textId="77777777" w:rsidR="004F666B" w:rsidRDefault="004F666B" w:rsidP="004F666B">
      <w:pPr>
        <w:pStyle w:val="B1"/>
      </w:pPr>
      <w:r>
        <w:t>b)</w:t>
      </w:r>
      <w:r>
        <w:tab/>
        <w:t>the UE can only initiate an initial registration for emergency services over non-3GPP access if it cannot register for emergency services over 3GPP access.</w:t>
      </w:r>
    </w:p>
    <w:p w14:paraId="39DD867A" w14:textId="77777777" w:rsidR="004F666B" w:rsidRDefault="004F666B" w:rsidP="004F666B">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027CB81D" w14:textId="77777777" w:rsidR="004F666B" w:rsidRDefault="004F666B" w:rsidP="004F666B">
      <w:r>
        <w:t>During initial registration the UE handles the 5GS mobile identity IE in the following order:</w:t>
      </w:r>
    </w:p>
    <w:p w14:paraId="05AFD015" w14:textId="77777777" w:rsidR="004F666B" w:rsidRDefault="004F666B" w:rsidP="004F666B">
      <w:pPr>
        <w:pStyle w:val="B1"/>
      </w:pPr>
      <w:r>
        <w:t>a)</w:t>
      </w:r>
      <w:r>
        <w:tab/>
        <w:t>if:</w:t>
      </w:r>
    </w:p>
    <w:p w14:paraId="44CE7B2A" w14:textId="77777777" w:rsidR="004F666B" w:rsidRDefault="004F666B" w:rsidP="004F666B">
      <w:pPr>
        <w:pStyle w:val="B2"/>
      </w:pPr>
      <w:r>
        <w:t>1)</w:t>
      </w:r>
      <w:r>
        <w:tab/>
        <w:t>the UE:</w:t>
      </w:r>
    </w:p>
    <w:p w14:paraId="4057DA4F" w14:textId="77777777" w:rsidR="004F666B" w:rsidRDefault="004F666B" w:rsidP="004F666B">
      <w:pPr>
        <w:pStyle w:val="B3"/>
      </w:pPr>
      <w:proofErr w:type="spellStart"/>
      <w:r>
        <w:t>i</w:t>
      </w:r>
      <w:proofErr w:type="spellEnd"/>
      <w:r>
        <w:t>)</w:t>
      </w:r>
      <w:r>
        <w:tab/>
        <w:t>was previously registered in S1 mode before entering state EMM-DEREGISTERED; and</w:t>
      </w:r>
    </w:p>
    <w:p w14:paraId="055ECE03" w14:textId="77777777" w:rsidR="004F666B" w:rsidRDefault="004F666B" w:rsidP="004F666B">
      <w:pPr>
        <w:pStyle w:val="B3"/>
      </w:pPr>
      <w:r>
        <w:t>ii)</w:t>
      </w:r>
      <w:r>
        <w:tab/>
        <w:t>has received an "interworking without N26 interface not supported" indication from the network; and</w:t>
      </w:r>
    </w:p>
    <w:p w14:paraId="2111FD3E" w14:textId="77777777" w:rsidR="004F666B" w:rsidRDefault="004F666B" w:rsidP="004F666B">
      <w:pPr>
        <w:pStyle w:val="B2"/>
      </w:pPr>
      <w:r>
        <w:t>2)</w:t>
      </w:r>
      <w:r>
        <w:tab/>
        <w:t xml:space="preserve">EPS security context and a valid native 4G-GUTI are </w:t>
      </w:r>
      <w:proofErr w:type="gramStart"/>
      <w:r>
        <w:t>available;</w:t>
      </w:r>
      <w:proofErr w:type="gramEnd"/>
    </w:p>
    <w:p w14:paraId="4A2CF72F" w14:textId="77777777" w:rsidR="004F666B" w:rsidRDefault="004F666B" w:rsidP="004F666B">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A13A0BD" w14:textId="77777777" w:rsidR="004F666B" w:rsidRDefault="004F666B" w:rsidP="004F666B">
      <w:pPr>
        <w:pStyle w:val="B1"/>
      </w:pPr>
      <w:r>
        <w:tab/>
        <w:t>Additionally, if the UE holds a valid 5G</w:t>
      </w:r>
      <w:r>
        <w:noBreakHyphen/>
        <w:t>GUTI, the UE shall include the 5G-GUTI in the Additional GUTI IE in the REGISTRATION REQUEST message in the following order:</w:t>
      </w:r>
    </w:p>
    <w:p w14:paraId="1E0A4442" w14:textId="77777777" w:rsidR="004F666B" w:rsidRDefault="004F666B" w:rsidP="004F666B">
      <w:pPr>
        <w:pStyle w:val="B2"/>
      </w:pPr>
      <w:r>
        <w:t>1)</w:t>
      </w:r>
      <w:r>
        <w:tab/>
        <w:t xml:space="preserve">a valid 5G-GUTI that was previously assigned by the same PLMN with which the UE is performing the registration, if </w:t>
      </w:r>
      <w:proofErr w:type="gramStart"/>
      <w:r>
        <w:t>available;</w:t>
      </w:r>
      <w:proofErr w:type="gramEnd"/>
    </w:p>
    <w:p w14:paraId="0AE96A67" w14:textId="77777777" w:rsidR="004F666B" w:rsidRDefault="004F666B" w:rsidP="004F666B">
      <w:pPr>
        <w:pStyle w:val="B2"/>
      </w:pPr>
      <w:r>
        <w:t>2)</w:t>
      </w:r>
      <w:r>
        <w:tab/>
        <w:t>a valid 5G-GUTI that was previously assigned by an equivalent PLMN, if available; and</w:t>
      </w:r>
    </w:p>
    <w:p w14:paraId="37A39D67" w14:textId="77777777" w:rsidR="004F666B" w:rsidRDefault="004F666B" w:rsidP="004F666B">
      <w:pPr>
        <w:pStyle w:val="B2"/>
      </w:pPr>
      <w:r>
        <w:lastRenderedPageBreak/>
        <w:t>3)</w:t>
      </w:r>
      <w:r>
        <w:tab/>
        <w:t xml:space="preserve">a valid 5G-GUTI that was previously assigned by any other PLMN, if </w:t>
      </w:r>
      <w:proofErr w:type="gramStart"/>
      <w:r>
        <w:t>available;</w:t>
      </w:r>
      <w:proofErr w:type="gramEnd"/>
    </w:p>
    <w:p w14:paraId="1ADA43CC" w14:textId="77777777" w:rsidR="004F666B" w:rsidRDefault="004F666B" w:rsidP="004F666B">
      <w:pPr>
        <w:pStyle w:val="B1"/>
      </w:pPr>
      <w:r>
        <w:t>b)</w:t>
      </w:r>
      <w:r>
        <w:tab/>
        <w:t>if:</w:t>
      </w:r>
    </w:p>
    <w:p w14:paraId="4267B89C" w14:textId="77777777" w:rsidR="004F666B" w:rsidRDefault="004F666B" w:rsidP="004F666B">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the same PLMN with which the UE is performing the registration, the UE shall indicate the 5G-GUTI in the 5GS mobile identity IE; or</w:t>
      </w:r>
    </w:p>
    <w:p w14:paraId="202207CC" w14:textId="77777777" w:rsidR="004F666B" w:rsidRDefault="004F666B" w:rsidP="004F666B">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w:t>
      </w:r>
      <w:proofErr w:type="gramStart"/>
      <w:r>
        <w:t>IE;</w:t>
      </w:r>
      <w:proofErr w:type="gramEnd"/>
    </w:p>
    <w:p w14:paraId="5491EFC1" w14:textId="77777777" w:rsidR="004F666B" w:rsidRDefault="004F666B" w:rsidP="004F666B">
      <w:pPr>
        <w:pStyle w:val="B1"/>
      </w:pPr>
      <w:r>
        <w:t>c)</w:t>
      </w:r>
      <w:r>
        <w:tab/>
        <w:t xml:space="preserve">if the UE holds a valid 5G-GUTI that was previously assigned, over 3GPP access or non-3GPP access, by an equivalent PLMN, the UE shall indicate the 5G-GUTI in the 5GS mobile identity </w:t>
      </w:r>
      <w:proofErr w:type="gramStart"/>
      <w:r>
        <w:t>IE;</w:t>
      </w:r>
      <w:proofErr w:type="gramEnd"/>
    </w:p>
    <w:p w14:paraId="7DA7A65C" w14:textId="77777777" w:rsidR="004F666B" w:rsidRDefault="004F666B" w:rsidP="004F666B">
      <w:pPr>
        <w:pStyle w:val="B1"/>
      </w:pPr>
      <w:r>
        <w:t>d)</w:t>
      </w:r>
      <w:r>
        <w:tab/>
        <w:t>if:</w:t>
      </w:r>
    </w:p>
    <w:p w14:paraId="23A6232A" w14:textId="77777777" w:rsidR="004F666B" w:rsidRDefault="004F666B" w:rsidP="004F666B">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y other PLMN, the UE shall indicate the 5G-GUTI in the 5GS mobile identity IE; or</w:t>
      </w:r>
    </w:p>
    <w:p w14:paraId="379FD2F5" w14:textId="77777777" w:rsidR="004F666B" w:rsidRDefault="004F666B" w:rsidP="004F666B">
      <w:pPr>
        <w:pStyle w:val="B2"/>
      </w:pPr>
      <w:r>
        <w:t>2)</w:t>
      </w:r>
      <w:r>
        <w:tab/>
        <w:t xml:space="preserve">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w:t>
      </w:r>
      <w:proofErr w:type="gramStart"/>
      <w:r>
        <w:t>IE;</w:t>
      </w:r>
      <w:proofErr w:type="gramEnd"/>
    </w:p>
    <w:p w14:paraId="096CCC89" w14:textId="77777777" w:rsidR="004F666B" w:rsidRDefault="004F666B" w:rsidP="004F666B">
      <w:pPr>
        <w:pStyle w:val="B1"/>
      </w:pPr>
      <w:r>
        <w:t>e)</w:t>
      </w:r>
      <w:r>
        <w:tab/>
        <w:t xml:space="preserve">if a SUCI other than an onboarding SUCI is available, and the UE is not initiating the initial registration for onboarding services in SNPN, the UE shall include the SUCI other than an onboarding SUCI in the 5GS mobile identity </w:t>
      </w:r>
      <w:proofErr w:type="gramStart"/>
      <w:r>
        <w:t>IE;</w:t>
      </w:r>
      <w:proofErr w:type="gramEnd"/>
    </w:p>
    <w:p w14:paraId="2DEF5AD8" w14:textId="77777777" w:rsidR="004F666B" w:rsidRDefault="004F666B" w:rsidP="004F666B">
      <w:pPr>
        <w:pStyle w:val="B1"/>
      </w:pPr>
      <w:r>
        <w:t>f)</w:t>
      </w:r>
      <w:r>
        <w:tab/>
        <w:t>if the UE does not hold a valid 5G-GUTI or SUCI other than an onboarding SUCI, and is initiating the initial registration for emergency services, the PEI shall be included in the 5GS mobile identity IE; and</w:t>
      </w:r>
    </w:p>
    <w:p w14:paraId="527CD75A" w14:textId="77777777" w:rsidR="004F666B" w:rsidRDefault="004F666B" w:rsidP="004F666B">
      <w:pPr>
        <w:pStyle w:val="B1"/>
      </w:pPr>
      <w:r>
        <w:t>g)</w:t>
      </w:r>
      <w:r>
        <w:tab/>
        <w:t>if the UE is initiating the initial registration for onboarding services in SNPN, an onboarding SUCI shall be included in the 5GS mobile identity IE.</w:t>
      </w:r>
    </w:p>
    <w:p w14:paraId="1A5E6B18" w14:textId="77777777" w:rsidR="004F666B" w:rsidRDefault="004F666B" w:rsidP="004F666B">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333F3191" w14:textId="77777777" w:rsidR="004F666B" w:rsidRDefault="004F666B" w:rsidP="004F666B">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1A5D43D9" w14:textId="77777777" w:rsidR="004F666B" w:rsidRDefault="004F666B" w:rsidP="004F666B">
      <w:r>
        <w:t>If the UE is operating in the dual-registration mode and it is in EMM state EMM-REGISTERED, the UE shall include the UE status IE with the EMM registration status set to "UE is in EMM-REGISTERED state".</w:t>
      </w:r>
    </w:p>
    <w:p w14:paraId="070089D8" w14:textId="77777777" w:rsidR="004F666B" w:rsidRDefault="004F666B" w:rsidP="004F666B">
      <w:pPr>
        <w:pStyle w:val="NO"/>
      </w:pPr>
      <w:r>
        <w:t>NOTE 3:</w:t>
      </w:r>
      <w:r>
        <w:tab/>
        <w:t>Inclusion of the UE status IE with this setting corresponds to the indication that the UE is "moving from EPC" as specified in 3GPP TS 23.502 [9].</w:t>
      </w:r>
    </w:p>
    <w:p w14:paraId="3AB4C4D0" w14:textId="77777777" w:rsidR="004F666B" w:rsidRDefault="004F666B" w:rsidP="004F666B">
      <w:pPr>
        <w:pStyle w:val="NO"/>
      </w:pPr>
      <w:r>
        <w:t>NOTE 4:</w:t>
      </w:r>
      <w:r>
        <w:tab/>
        <w:t>The value of the 5GMM registration status included by the UE in the UE status IE is not used by the AMF.</w:t>
      </w:r>
    </w:p>
    <w:p w14:paraId="43EF32E2" w14:textId="77777777" w:rsidR="004F666B" w:rsidRDefault="004F666B" w:rsidP="004F666B">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4A7FE157" w14:textId="77777777" w:rsidR="004F666B" w:rsidRDefault="004F666B" w:rsidP="004F666B">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6F4AD42" w14:textId="77777777" w:rsidR="004F666B" w:rsidRDefault="004F666B" w:rsidP="004F666B">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13A790F9" w14:textId="77777777" w:rsidR="004F666B" w:rsidRDefault="004F666B" w:rsidP="004F666B">
      <w:r>
        <w:lastRenderedPageBreak/>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E716BB0" w14:textId="77777777" w:rsidR="004F666B" w:rsidRDefault="004F666B" w:rsidP="004F666B">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03D0081" w14:textId="77777777" w:rsidR="004F666B" w:rsidRDefault="004F666B" w:rsidP="004F666B">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3F4905DE" w14:textId="77777777" w:rsidR="004F666B" w:rsidRDefault="004F666B" w:rsidP="004F666B">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F72E78B" w14:textId="77777777" w:rsidR="004F666B" w:rsidRDefault="004F666B" w:rsidP="004F666B">
      <w:pPr>
        <w:pStyle w:val="B1"/>
      </w:pPr>
      <w:r>
        <w:t>-</w:t>
      </w:r>
      <w:r>
        <w:tab/>
        <w:t>request specific LADN DNNs by including a LADN DNN value in the LADN indication IE for each LADN DNN for which the UE requests LADN information; or</w:t>
      </w:r>
    </w:p>
    <w:p w14:paraId="2629BC2E" w14:textId="77777777" w:rsidR="004F666B" w:rsidRDefault="004F666B" w:rsidP="004F666B">
      <w:pPr>
        <w:pStyle w:val="B1"/>
      </w:pPr>
      <w:r>
        <w:t>-</w:t>
      </w:r>
      <w:r>
        <w:tab/>
        <w:t>to indicate a request for LADN information by not including any LADN DNN value in the LADN indication IE.</w:t>
      </w:r>
    </w:p>
    <w:p w14:paraId="2A24EDC7" w14:textId="77777777" w:rsidR="004F666B" w:rsidRDefault="004F666B" w:rsidP="004F666B">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65C2C68E" w14:textId="77777777" w:rsidR="004F666B" w:rsidRDefault="004F666B" w:rsidP="004F666B">
      <w:pPr>
        <w:pStyle w:val="B1"/>
      </w:pPr>
      <w:r>
        <w:t>a)</w:t>
      </w:r>
      <w:r>
        <w:tab/>
        <w:t xml:space="preserve">the configured NSSAI for the current PLMN or SNPN, or a subset thereof as described </w:t>
      </w:r>
      <w:proofErr w:type="gramStart"/>
      <w:r>
        <w:t>below;</w:t>
      </w:r>
      <w:proofErr w:type="gramEnd"/>
    </w:p>
    <w:p w14:paraId="7C481890" w14:textId="77777777" w:rsidR="004F666B" w:rsidRDefault="004F666B" w:rsidP="004F666B">
      <w:pPr>
        <w:pStyle w:val="B1"/>
      </w:pPr>
      <w:r>
        <w:t>b)</w:t>
      </w:r>
      <w:r>
        <w:tab/>
        <w:t>the allowed NSSAI for the current PLMN or SNPN, or a subset thereof as described below; or</w:t>
      </w:r>
    </w:p>
    <w:p w14:paraId="74E34A7D" w14:textId="77777777" w:rsidR="004F666B" w:rsidRDefault="004F666B" w:rsidP="004F666B">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4EAD991E" w14:textId="77777777" w:rsidR="004F666B" w:rsidRDefault="004F666B" w:rsidP="004F666B">
      <w:r>
        <w:t>If the UE has neither allowed NSSAI for the current PLMN or SNPN nor configured NSSAI for the current PLMN or SNPN and has a default configured NSSAI, the UE shall:</w:t>
      </w:r>
    </w:p>
    <w:p w14:paraId="74D7E98A" w14:textId="77777777" w:rsidR="004F666B" w:rsidRDefault="004F666B" w:rsidP="004F666B">
      <w:pPr>
        <w:pStyle w:val="B1"/>
      </w:pPr>
      <w:r>
        <w:t>a)</w:t>
      </w:r>
      <w:r>
        <w:tab/>
        <w:t>include the S-NSSAI(s) in the Requested NSSAI IE of the REGISTRATION REQUEST message using the default configured NSSAI; and</w:t>
      </w:r>
    </w:p>
    <w:p w14:paraId="1A274494" w14:textId="77777777" w:rsidR="004F666B" w:rsidRDefault="004F666B" w:rsidP="004F666B">
      <w:pPr>
        <w:pStyle w:val="B1"/>
      </w:pPr>
      <w:r>
        <w:t>b)</w:t>
      </w:r>
      <w:r>
        <w:tab/>
        <w:t>include the Network slicing indication IE with the Default configured NSSAI indication bit set to "Requested NSSAI created from default configured NSSAI" in the REGISTRATION REQUEST message.</w:t>
      </w:r>
    </w:p>
    <w:p w14:paraId="6F7E958A" w14:textId="77777777" w:rsidR="004F666B" w:rsidRDefault="004F666B" w:rsidP="004F666B">
      <w:r>
        <w:t>If the UE has no allowed NSSAI for the current PLMN or SNPN, no configured NSSAI for the current PLMN or SNPN, and no default configured NSSAI, the UE shall not include a requested NSSAI in the REGISTRATION REQUEST message.</w:t>
      </w:r>
    </w:p>
    <w:p w14:paraId="663BBCAD" w14:textId="77777777" w:rsidR="004F666B" w:rsidRDefault="004F666B" w:rsidP="004F666B">
      <w:r>
        <w:t>If all the S-NSSAI(s) corresponding to the slice(s) to which the UE intends to register are included in the pending NSSAI, the UE shall not include a requested NSSAI in the REGISTRATION REQUEST message.</w:t>
      </w:r>
    </w:p>
    <w:p w14:paraId="1CC22845" w14:textId="77777777" w:rsidR="004F666B" w:rsidRDefault="004F666B" w:rsidP="004F666B">
      <w: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5F8F965D" w14:textId="77777777" w:rsidR="004F666B" w:rsidRDefault="004F666B" w:rsidP="004F666B">
      <w:pPr>
        <w:pStyle w:val="NO"/>
      </w:pPr>
      <w:r>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2884993" w14:textId="77777777" w:rsidR="004F666B" w:rsidRDefault="004F666B" w:rsidP="004F666B">
      <w:pPr>
        <w:pStyle w:val="NO"/>
      </w:pPr>
      <w:r>
        <w:lastRenderedPageBreak/>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17B536F" w14:textId="77777777" w:rsidR="004F666B" w:rsidRDefault="004F666B" w:rsidP="004F666B">
      <w:r>
        <w:t>The subset of allowed NSSAI provided in the requested NSSAI consists of one or more S-NSSAIs in the allowed NSSAI for the current PLMN.</w:t>
      </w:r>
    </w:p>
    <w:p w14:paraId="533CAAA8" w14:textId="77777777" w:rsidR="004F666B" w:rsidRDefault="004F666B" w:rsidP="004F666B">
      <w:pPr>
        <w:pStyle w:val="NO"/>
      </w:pPr>
      <w:r>
        <w:t>NOTE 7:</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596BC6FF" w14:textId="77777777" w:rsidR="004F666B" w:rsidRDefault="004F666B" w:rsidP="004F666B">
      <w:pPr>
        <w:pStyle w:val="NO"/>
      </w:pPr>
      <w:r>
        <w:t>NOTE 8:</w:t>
      </w:r>
      <w:r>
        <w:tab/>
        <w:t>The number of S-NSSAI(s) included in the requested NSSAI cannot exceed eight.</w:t>
      </w:r>
    </w:p>
    <w:p w14:paraId="16BE07EB" w14:textId="77777777" w:rsidR="004F666B" w:rsidRDefault="004F666B" w:rsidP="004F666B">
      <w:r>
        <w:t>If the UE initiates an initial registration for onboarding services in SNPN, the UE shall not include the Requested NSSAI IE in the REGISTRATION REQUEST message.</w:t>
      </w:r>
    </w:p>
    <w:p w14:paraId="13428FB3" w14:textId="77777777" w:rsidR="004F666B" w:rsidRDefault="004F666B" w:rsidP="004F666B">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7B8F8AE2" w14:textId="77777777" w:rsidR="004F666B" w:rsidRDefault="004F666B" w:rsidP="004F666B">
      <w:pPr>
        <w:rPr>
          <w:lang w:eastAsia="en-GB"/>
        </w:rPr>
      </w:pPr>
      <w:r>
        <w:t>If the UE initiates an initial registration for emergency services or needs to prolong the established NAS signalling connection after the completion of the initial registration procedure (</w:t>
      </w:r>
      <w:proofErr w:type="gramStart"/>
      <w:r>
        <w:t>e.g.</w:t>
      </w:r>
      <w:proofErr w:type="gramEnd"/>
      <w:r>
        <w:t xml:space="preserve"> due to uplink signalling pending), the UE shall set the Follow-on request indicator to </w:t>
      </w:r>
      <w:r>
        <w:rPr>
          <w:lang w:eastAsia="ja-JP"/>
        </w:rPr>
        <w:t>"</w:t>
      </w:r>
      <w:r>
        <w:t>Follow-on request pending</w:t>
      </w:r>
      <w:r>
        <w:rPr>
          <w:lang w:eastAsia="ja-JP"/>
        </w:rPr>
        <w:t>"</w:t>
      </w:r>
      <w:r>
        <w:t>.</w:t>
      </w:r>
    </w:p>
    <w:p w14:paraId="4CCFFD88" w14:textId="77777777" w:rsidR="004F666B" w:rsidRDefault="004F666B" w:rsidP="004F666B">
      <w:pPr>
        <w:pStyle w:val="NO"/>
      </w:pPr>
      <w:r>
        <w:t>NOTE 9:</w:t>
      </w:r>
      <w:r>
        <w:tab/>
        <w:t xml:space="preserve">The UE does not have to set the Follow-on request indicator to 1, even if the UE </w:t>
      </w:r>
      <w:proofErr w:type="gramStart"/>
      <w:r>
        <w:t>has to</w:t>
      </w:r>
      <w:proofErr w:type="gramEnd"/>
      <w:r>
        <w:t xml:space="preserve"> request resources for V2X communication over PC5 reference point, </w:t>
      </w:r>
      <w:r>
        <w:rPr>
          <w:noProof/>
          <w:lang w:val="en-US"/>
        </w:rPr>
        <w:t xml:space="preserve">5G </w:t>
      </w:r>
      <w:proofErr w:type="spellStart"/>
      <w:r>
        <w:t>ProSe</w:t>
      </w:r>
      <w:proofErr w:type="spellEnd"/>
      <w:r>
        <w:t xml:space="preserve"> direct discovery over PC5 or </w:t>
      </w:r>
      <w:r>
        <w:rPr>
          <w:noProof/>
          <w:lang w:val="en-US"/>
        </w:rPr>
        <w:t xml:space="preserve">5G </w:t>
      </w:r>
      <w:proofErr w:type="spellStart"/>
      <w:r>
        <w:t>ProSe</w:t>
      </w:r>
      <w:proofErr w:type="spellEnd"/>
      <w:r>
        <w:t xml:space="preserve"> direct communication over PC5.</w:t>
      </w:r>
    </w:p>
    <w:p w14:paraId="623E26F1" w14:textId="77777777" w:rsidR="004F666B" w:rsidRDefault="004F666B" w:rsidP="004F666B">
      <w:pPr>
        <w:rPr>
          <w:rFonts w:eastAsia="Malgun Gothic"/>
        </w:rPr>
      </w:pPr>
      <w:r>
        <w:rPr>
          <w:rFonts w:eastAsia="Malgun Gothic"/>
        </w:rPr>
        <w:t xml:space="preserve">If the UE supports S1 mode </w:t>
      </w:r>
      <w:r>
        <w:t>and the 5GS registration type IE in the REGISTRATION REQUEST message is not set to "disaster roaming initial registration"</w:t>
      </w:r>
      <w:r>
        <w:rPr>
          <w:rFonts w:eastAsia="Malgun Gothic"/>
        </w:rPr>
        <w:t>, the UE shall:</w:t>
      </w:r>
    </w:p>
    <w:p w14:paraId="0568D1E8" w14:textId="77777777" w:rsidR="004F666B" w:rsidRDefault="004F666B" w:rsidP="004F666B">
      <w:pPr>
        <w:pStyle w:val="B1"/>
      </w:pPr>
      <w:r>
        <w:t>-</w:t>
      </w:r>
      <w:r>
        <w:tab/>
        <w:t xml:space="preserve">set the S1 mode bit to "S1 mode supported" in the 5GMM capability IE of the REGISTRATION REQUEST </w:t>
      </w:r>
      <w:proofErr w:type="gramStart"/>
      <w:r>
        <w:t>message;</w:t>
      </w:r>
      <w:proofErr w:type="gramEnd"/>
    </w:p>
    <w:p w14:paraId="21496968" w14:textId="77777777" w:rsidR="004F666B" w:rsidRDefault="004F666B" w:rsidP="004F666B">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185D7022" w14:textId="77777777" w:rsidR="004F666B" w:rsidRDefault="004F666B" w:rsidP="004F666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3A3886A" w14:textId="77777777" w:rsidR="004F666B" w:rsidRDefault="004F666B" w:rsidP="004F666B">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3B52FF6" w14:textId="77777777" w:rsidR="004F666B" w:rsidRDefault="004F666B" w:rsidP="004F666B">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18FDC7F6" w14:textId="77777777" w:rsidR="004F666B" w:rsidRDefault="004F666B" w:rsidP="004F666B">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5AECE8CE" w14:textId="77777777" w:rsidR="004F666B" w:rsidRDefault="004F666B" w:rsidP="004F666B">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4DAC08C4" w14:textId="77777777" w:rsidR="004F666B" w:rsidRDefault="004F666B" w:rsidP="004F666B">
      <w:r>
        <w:t xml:space="preserve">If the UE supports 5G-SRVCC from NG-RAN to UTRAN as specified in </w:t>
      </w:r>
      <w:r>
        <w:rPr>
          <w:lang w:eastAsia="ko-KR"/>
        </w:rPr>
        <w:t>3GPP TS 23.216 [6A]</w:t>
      </w:r>
      <w:r>
        <w:t>, the UE shall:</w:t>
      </w:r>
    </w:p>
    <w:p w14:paraId="5BD9308D" w14:textId="77777777" w:rsidR="004F666B" w:rsidRDefault="004F666B" w:rsidP="004F666B">
      <w:pPr>
        <w:pStyle w:val="B1"/>
      </w:pPr>
      <w:r>
        <w:t>-</w:t>
      </w:r>
      <w:r>
        <w:tab/>
        <w:t>set the 5G-SRVCC from NG-RAN to UTRAN capability bit to "5G-SRVCC from NG-RAN to UTRAN supported" in the 5GMM capability IE of the REGISTRATION REQUEST message; and</w:t>
      </w:r>
    </w:p>
    <w:p w14:paraId="362879E6" w14:textId="77777777" w:rsidR="004F666B" w:rsidRDefault="004F666B" w:rsidP="004F666B">
      <w:pPr>
        <w:pStyle w:val="B1"/>
        <w:rPr>
          <w:lang w:val="en-US" w:eastAsia="zh-CN"/>
        </w:rPr>
      </w:pPr>
      <w:r>
        <w:lastRenderedPageBreak/>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9D93CE1" w14:textId="77777777" w:rsidR="004F666B" w:rsidRDefault="004F666B" w:rsidP="004F666B">
      <w:pPr>
        <w:rPr>
          <w:lang w:eastAsia="en-GB"/>
        </w:rPr>
      </w:pPr>
      <w:r>
        <w:t>If the UE supports service gap control, then the UE shall set the SGC bit to "service gap control supported" in the 5GMM capability IE of the REGISTRATION REQUEST message.</w:t>
      </w:r>
    </w:p>
    <w:p w14:paraId="2E0152CA" w14:textId="77777777" w:rsidR="004F666B" w:rsidRDefault="004F666B" w:rsidP="004F666B">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3D1DB10" w14:textId="77777777" w:rsidR="004F666B" w:rsidRDefault="004F666B" w:rsidP="004F666B">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24CDB9D3" w14:textId="77777777" w:rsidR="004F666B" w:rsidRDefault="004F666B" w:rsidP="004F666B">
      <w:r>
        <w:t>If the UE supports CAG feature, the UE shall set the CAG bit to "CAG Supported" in the 5GMM capability IE of the REGISTRATION REQUEST message.</w:t>
      </w:r>
    </w:p>
    <w:p w14:paraId="035E924C" w14:textId="77777777" w:rsidR="004F666B" w:rsidRDefault="004F666B" w:rsidP="004F666B">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E1F1B64" w14:textId="77777777" w:rsidR="004F666B" w:rsidRDefault="004F666B" w:rsidP="004F666B">
      <w:pPr>
        <w:rPr>
          <w:lang w:eastAsia="en-GB"/>
        </w:rPr>
      </w:pPr>
      <w:r>
        <w:t>When the UE is not in NB-N1 mode, if the UE supports RACS, the UE shall:</w:t>
      </w:r>
    </w:p>
    <w:p w14:paraId="6A6AA47E" w14:textId="77777777" w:rsidR="004F666B" w:rsidRDefault="004F666B" w:rsidP="004F666B">
      <w:pPr>
        <w:pStyle w:val="B1"/>
      </w:pPr>
      <w:r>
        <w:t>a)</w:t>
      </w:r>
      <w:r>
        <w:tab/>
        <w:t xml:space="preserve">set the RACS bit to "RACS supported" in the 5GMM capability IE of the REGISTRATION REQUEST </w:t>
      </w:r>
      <w:proofErr w:type="gramStart"/>
      <w:r>
        <w:t>message;</w:t>
      </w:r>
      <w:proofErr w:type="gramEnd"/>
    </w:p>
    <w:p w14:paraId="18355576" w14:textId="77777777" w:rsidR="004F666B" w:rsidRDefault="004F666B" w:rsidP="004F666B">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1C419E" w14:textId="77777777" w:rsidR="004F666B" w:rsidRDefault="004F666B" w:rsidP="004F666B">
      <w:pPr>
        <w:pStyle w:val="B1"/>
      </w:pPr>
      <w:r>
        <w:t>c)</w:t>
      </w:r>
      <w:r>
        <w:tab/>
        <w:t>if the UE:</w:t>
      </w:r>
    </w:p>
    <w:p w14:paraId="440E3B9D" w14:textId="77777777" w:rsidR="004F666B" w:rsidRDefault="004F666B" w:rsidP="004F666B">
      <w:pPr>
        <w:pStyle w:val="B2"/>
      </w:pPr>
      <w:r>
        <w:t>1)</w:t>
      </w:r>
      <w:r>
        <w:tab/>
        <w:t>does not have an applicable network-assigned UE radio capability ID for the current UE radio configuration in the selected PLMN or SNPN; and</w:t>
      </w:r>
    </w:p>
    <w:p w14:paraId="7111E17B" w14:textId="77777777" w:rsidR="004F666B" w:rsidRDefault="004F666B" w:rsidP="004F666B">
      <w:pPr>
        <w:pStyle w:val="B2"/>
      </w:pPr>
      <w:r>
        <w:t>2)</w:t>
      </w:r>
      <w:r>
        <w:tab/>
        <w:t>has an applicable manufacturer-assigned UE radio capability ID for the current UE radio configuration,</w:t>
      </w:r>
    </w:p>
    <w:p w14:paraId="560417A7" w14:textId="77777777" w:rsidR="004F666B" w:rsidRDefault="004F666B" w:rsidP="004F666B">
      <w:pPr>
        <w:pStyle w:val="B1"/>
      </w:pPr>
      <w:r>
        <w:tab/>
        <w:t>include the applicable manufacturer-assigned UE radio capability ID in the UE radio capability ID IE of the REGISTRATION REQUEST message.</w:t>
      </w:r>
    </w:p>
    <w:p w14:paraId="1F8D3EEB" w14:textId="6E9C21A1" w:rsidR="004F666B" w:rsidRDefault="004F666B" w:rsidP="004F666B">
      <w:pPr>
        <w:rPr>
          <w:ins w:id="9" w:author="Atarius Roozbeh-RATARIUS" w:date="2022-09-26T12:39:00Z"/>
        </w:rPr>
      </w:pPr>
      <w:bookmarkStart w:id="10" w:name="_Hlk116384828"/>
      <w:r>
        <w:t>If</w:t>
      </w:r>
      <w:r>
        <w:t xml:space="preserve"> </w:t>
      </w:r>
      <w:r w:rsidR="00E67522">
        <w:t>the UE</w:t>
      </w:r>
      <w:ins w:id="11" w:author="Roozbeh Atarius [2]" w:date="2022-10-11T12:44:00Z">
        <w:r w:rsidR="00E67522">
          <w:t>:</w:t>
        </w:r>
      </w:ins>
    </w:p>
    <w:p w14:paraId="760C5820" w14:textId="5B96976D" w:rsidR="004F666B" w:rsidRDefault="004F666B" w:rsidP="00A81E7C">
      <w:pPr>
        <w:pStyle w:val="B1"/>
        <w:rPr>
          <w:lang w:eastAsia="zh-CN"/>
        </w:rPr>
      </w:pPr>
      <w:ins w:id="12" w:author="Atarius Roozbeh-RATARIUS" w:date="2022-09-26T12:39:00Z">
        <w:r>
          <w:t>a)</w:t>
        </w:r>
        <w:r>
          <w:tab/>
        </w:r>
      </w:ins>
      <w:r>
        <w:t>has one or more stored UE policy sections</w:t>
      </w:r>
      <w:r>
        <w:rPr>
          <w:lang w:eastAsia="zh-CN"/>
        </w:rPr>
        <w:t>:</w:t>
      </w:r>
    </w:p>
    <w:p w14:paraId="529DCA7F" w14:textId="77777777" w:rsidR="004F666B" w:rsidRDefault="004F666B" w:rsidP="00A81E7C">
      <w:pPr>
        <w:pStyle w:val="B2"/>
        <w:rPr>
          <w:lang w:eastAsia="en-GB"/>
        </w:rPr>
      </w:pPr>
      <w:r>
        <w:rPr>
          <w:lang w:val="en-US"/>
        </w:rPr>
        <w:t>-</w:t>
      </w:r>
      <w:r>
        <w:rPr>
          <w:lang w:val="en-US"/>
        </w:rPr>
        <w:tab/>
      </w:r>
      <w:r>
        <w:t>identified by a UPSI with the PLMN ID part indicating the HPLMN or the selected PLMN; or</w:t>
      </w:r>
    </w:p>
    <w:p w14:paraId="0A6E422E" w14:textId="416A62F3" w:rsidR="004F666B" w:rsidRDefault="004F666B" w:rsidP="00A81E7C">
      <w:pPr>
        <w:pStyle w:val="B2"/>
      </w:pPr>
      <w:r>
        <w:rPr>
          <w:lang w:val="en-US"/>
        </w:rPr>
        <w:t>-</w:t>
      </w:r>
      <w:r>
        <w:rPr>
          <w:lang w:val="en-US"/>
        </w:rPr>
        <w:tab/>
      </w:r>
      <w:r>
        <w:t>identified by a UPSI with the PLMN ID part indicating the PLMN ID part of the SNPN identity of the selected SNPN and associated with the NID of the selected SNPN;</w:t>
      </w:r>
      <w:ins w:id="13" w:author="Atarius Roozbeh-RATARIUS" w:date="2022-09-26T12:40:00Z">
        <w:r>
          <w:t xml:space="preserve"> or</w:t>
        </w:r>
      </w:ins>
    </w:p>
    <w:p w14:paraId="191BD00E" w14:textId="76C3160B" w:rsidR="004F666B" w:rsidRDefault="004F666B" w:rsidP="00A81E7C">
      <w:pPr>
        <w:pStyle w:val="B1"/>
        <w:rPr>
          <w:ins w:id="14" w:author="Atarius Roozbeh-RATARIUS" w:date="2022-09-26T12:40:00Z"/>
        </w:rPr>
      </w:pPr>
      <w:ins w:id="15" w:author="Atarius Roozbeh-RATARIUS" w:date="2022-09-26T12:40:00Z">
        <w:r w:rsidRPr="004F666B">
          <w:t>b)</w:t>
        </w:r>
        <w:r>
          <w:tab/>
        </w:r>
        <w:r w:rsidRPr="004F666B">
          <w:t xml:space="preserve">is required to request for provisioning of one of or both V2XP and </w:t>
        </w:r>
        <w:proofErr w:type="spellStart"/>
        <w:r w:rsidRPr="004F666B">
          <w:t>ProSeP</w:t>
        </w:r>
        <w:proofErr w:type="spellEnd"/>
        <w:r w:rsidRPr="004F666B">
          <w:t>,</w:t>
        </w:r>
      </w:ins>
    </w:p>
    <w:p w14:paraId="42EDA299" w14:textId="1DA68A7E" w:rsidR="004F666B" w:rsidRDefault="004F666B" w:rsidP="004F666B">
      <w:r>
        <w:t>then the UE shall set the Payload container type IE to "UE policy container" and include the UE STATE INDICATION message (see annex D) in the Payload container IE of the REGISTRATION REQUEST message.</w:t>
      </w:r>
    </w:p>
    <w:bookmarkEnd w:id="10"/>
    <w:p w14:paraId="318390CA" w14:textId="77777777" w:rsidR="004F666B" w:rsidRDefault="004F666B" w:rsidP="004F666B">
      <w:pPr>
        <w:pStyle w:val="NO"/>
      </w:pPr>
      <w:r>
        <w:t>NOTE 10:</w:t>
      </w:r>
      <w:r>
        <w:tab/>
        <w:t>In this version of the protocol, the UE can only include the Payload container IE in the REGISTRATION REQUEST message to carry a payload of type "UE policy container".</w:t>
      </w:r>
    </w:p>
    <w:p w14:paraId="1F565A9E" w14:textId="77777777" w:rsidR="004F666B" w:rsidRDefault="004F666B" w:rsidP="004F666B">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4EDF32F1" w14:textId="77777777" w:rsidR="004F666B" w:rsidRDefault="004F666B" w:rsidP="004F666B">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3B235B2" w14:textId="77777777" w:rsidR="004F666B" w:rsidRDefault="004F666B" w:rsidP="004F666B">
      <w:r>
        <w:lastRenderedPageBreak/>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6C2C7F4" w14:textId="77777777" w:rsidR="004F666B" w:rsidRDefault="004F666B" w:rsidP="004F666B">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397DB0C3" w14:textId="77777777" w:rsidR="004F666B" w:rsidRDefault="004F666B" w:rsidP="004F666B">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25F2E981" w14:textId="77777777" w:rsidR="004F666B" w:rsidRDefault="004F666B" w:rsidP="004F666B">
      <w:r>
        <w:t>If the REGISTRATION REQUEST message includes a NAS message container IE, the AMF shall process the REGISTRATION REQUEST message that is obtained from the NAS message container IE as described in subclause 4.4.6.</w:t>
      </w:r>
    </w:p>
    <w:p w14:paraId="72F4CA55" w14:textId="77777777" w:rsidR="004F666B" w:rsidRDefault="004F666B" w:rsidP="004F666B">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3403223B" w14:textId="77777777" w:rsidR="004F666B" w:rsidRDefault="004F666B" w:rsidP="004F666B">
      <w:r>
        <w:t>The UE shall set the ER-NSSAI bit to "Extended rejected NSSAI supported" in the 5GMM capability IE of the REGISTRATION REQUEST message.</w:t>
      </w:r>
    </w:p>
    <w:p w14:paraId="7744F4F1" w14:textId="77777777" w:rsidR="004F666B" w:rsidRDefault="004F666B" w:rsidP="004F666B">
      <w:r>
        <w:t>If the UE supports the NSSRG, then the UE shall set the NSSRG bit to "NSSRG supported" in the 5GMM capability IE of the REGISTRATION REQUEST message.</w:t>
      </w:r>
    </w:p>
    <w:p w14:paraId="2B75B4A4" w14:textId="77777777" w:rsidR="004F666B" w:rsidRDefault="004F666B" w:rsidP="004F666B">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D9FD16A" w14:textId="77777777" w:rsidR="004F666B" w:rsidRDefault="004F666B" w:rsidP="004F666B">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31C78B" w14:textId="77777777" w:rsidR="004F666B" w:rsidRDefault="004F666B" w:rsidP="004F666B">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BC0F8E3" w14:textId="77777777" w:rsidR="004F666B" w:rsidRDefault="004F666B" w:rsidP="004F666B">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2518EAB1" w14:textId="77777777" w:rsidR="004F666B" w:rsidRDefault="004F666B" w:rsidP="004F666B">
      <w:r>
        <w:lastRenderedPageBreak/>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47F0540E" w14:textId="77777777" w:rsidR="004F666B" w:rsidRDefault="004F666B" w:rsidP="004F666B">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69D56910" w14:textId="77777777" w:rsidR="004F666B" w:rsidRDefault="004F666B" w:rsidP="004F666B">
      <w:r>
        <w:t>If the MUSIM UE sets:</w:t>
      </w:r>
    </w:p>
    <w:p w14:paraId="3B2C6BB2" w14:textId="77777777" w:rsidR="004F666B" w:rsidRDefault="004F666B" w:rsidP="004F666B">
      <w:pPr>
        <w:pStyle w:val="B1"/>
      </w:pPr>
      <w:r>
        <w:t>-</w:t>
      </w:r>
      <w:r>
        <w:tab/>
        <w:t>the reject paging request bit to "reject paging request supported</w:t>
      </w:r>
      <w:proofErr w:type="gramStart"/>
      <w:r>
        <w:t>";</w:t>
      </w:r>
      <w:proofErr w:type="gramEnd"/>
    </w:p>
    <w:p w14:paraId="322C602F" w14:textId="77777777" w:rsidR="004F666B" w:rsidRDefault="004F666B" w:rsidP="004F666B">
      <w:pPr>
        <w:pStyle w:val="B1"/>
      </w:pPr>
      <w:r>
        <w:t>-</w:t>
      </w:r>
      <w:r>
        <w:tab/>
        <w:t>the N1 NAS signalling connection release bit to "N1 NAS signalling connection release supported"; or</w:t>
      </w:r>
    </w:p>
    <w:p w14:paraId="6B72C0B7" w14:textId="77777777" w:rsidR="004F666B" w:rsidRDefault="004F666B" w:rsidP="004F666B">
      <w:pPr>
        <w:pStyle w:val="B1"/>
      </w:pPr>
      <w:r>
        <w:t>-</w:t>
      </w:r>
      <w:r>
        <w:tab/>
        <w:t xml:space="preserve">both of </w:t>
      </w:r>
      <w:proofErr w:type="gramStart"/>
      <w:r>
        <w:t>them;</w:t>
      </w:r>
      <w:proofErr w:type="gramEnd"/>
    </w:p>
    <w:p w14:paraId="2C581DEC" w14:textId="77777777" w:rsidR="004F666B" w:rsidRDefault="004F666B" w:rsidP="004F666B">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4B80C0DF" w14:textId="77777777" w:rsidR="004F666B" w:rsidRDefault="004F666B" w:rsidP="004F666B">
      <w:r>
        <w:t>If the UE supports MINT, the UE shall set the MINT bit to "MINT supported" in the 5GMM capability IE of the REGISTRATION REQUEST message.</w:t>
      </w:r>
    </w:p>
    <w:p w14:paraId="2574188F" w14:textId="77777777" w:rsidR="004F666B" w:rsidRDefault="004F666B" w:rsidP="004F666B">
      <w:bookmarkStart w:id="16" w:name="_Hlk97702715"/>
      <w:bookmarkStart w:id="17" w:name="_Hlk97275726"/>
      <w:r>
        <w:t>If the UE initiates the registration procedure for disaster roaming services,</w:t>
      </w:r>
      <w:r>
        <w:rPr>
          <w:lang w:val="en-US"/>
        </w:rPr>
        <w:t xml:space="preserve"> </w:t>
      </w:r>
      <w:bookmarkEnd w:id="16"/>
      <w:r>
        <w:t>the UE has determined the MS determined PLMN with disaster condition as specified in 3GPP TS 23.122 [5] and:</w:t>
      </w:r>
    </w:p>
    <w:p w14:paraId="71DEEEDA" w14:textId="77777777" w:rsidR="004F666B" w:rsidRDefault="004F666B" w:rsidP="004F666B">
      <w:pPr>
        <w:pStyle w:val="B1"/>
      </w:pPr>
      <w:r>
        <w:t>a)</w:t>
      </w:r>
      <w:r>
        <w:tab/>
        <w:t>the MS determined PLMN with disaster condition is the HPLMN and:</w:t>
      </w:r>
    </w:p>
    <w:p w14:paraId="107E1749" w14:textId="77777777" w:rsidR="004F666B" w:rsidRDefault="004F666B" w:rsidP="004F666B">
      <w:pPr>
        <w:pStyle w:val="B2"/>
      </w:pPr>
      <w:r>
        <w:t>1)</w:t>
      </w:r>
      <w:r>
        <w:tab/>
        <w:t>the Additional GUTI IE is included in the REGISTRATION REQUEST message and does not contain a valid 5G-GUTI that was previously assigned by the HPLMN; or</w:t>
      </w:r>
    </w:p>
    <w:p w14:paraId="5050092F" w14:textId="77777777" w:rsidR="004F666B" w:rsidRDefault="004F666B" w:rsidP="004F666B">
      <w:pPr>
        <w:pStyle w:val="B2"/>
      </w:pPr>
      <w:r>
        <w:t>2)</w:t>
      </w:r>
      <w:r>
        <w:tab/>
        <w:t>the Additional GUTI IE is not included in the REGISTRATION REQUEST message and the 5GS mobile identity IE contains neither the SUCI nor a valid 5G-GUTI that was previously assigned by the HPLMN; or</w:t>
      </w:r>
    </w:p>
    <w:p w14:paraId="297D3CB9" w14:textId="77777777" w:rsidR="004F666B" w:rsidRDefault="004F666B" w:rsidP="004F666B">
      <w:pPr>
        <w:pStyle w:val="B1"/>
      </w:pPr>
      <w:r>
        <w:t>b)</w:t>
      </w:r>
      <w:r>
        <w:tab/>
        <w:t>the MS determined PLMN with disaster condition is not the HPLMN and:</w:t>
      </w:r>
    </w:p>
    <w:p w14:paraId="448F4738" w14:textId="77777777" w:rsidR="004F666B" w:rsidRDefault="004F666B" w:rsidP="004F666B">
      <w:pPr>
        <w:pStyle w:val="B2"/>
      </w:pPr>
      <w:r>
        <w:t>1)</w:t>
      </w:r>
      <w:r>
        <w:tab/>
        <w:t>the Additional GUTI IE is included in the REGISTRATION REQUEST message and does not contain a valid 5G-GUTI that was previously assigned by the MS determined PLMN with disaster condition; or</w:t>
      </w:r>
    </w:p>
    <w:p w14:paraId="47AC0A28" w14:textId="77777777" w:rsidR="004F666B" w:rsidRDefault="004F666B" w:rsidP="004F666B">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2E0E8011" w14:textId="77777777" w:rsidR="004F666B" w:rsidRDefault="004F666B" w:rsidP="004F666B">
      <w:bookmarkStart w:id="18" w:name="_Hlk100234452"/>
      <w:r>
        <w:t xml:space="preserve">the UE shall include in the REGISTRATION REQUEST message the </w:t>
      </w:r>
      <w:bookmarkStart w:id="19" w:name="_Hlk100297291"/>
      <w:r>
        <w:t>MS determined</w:t>
      </w:r>
      <w:bookmarkEnd w:id="19"/>
      <w:r>
        <w:t xml:space="preserve"> PLMN with disaster condition IE indicating the MS determined PLMN with disaster condition</w:t>
      </w:r>
      <w:bookmarkEnd w:id="18"/>
      <w:r>
        <w:t>.</w:t>
      </w:r>
    </w:p>
    <w:p w14:paraId="7D53D65A" w14:textId="77777777" w:rsidR="004F666B" w:rsidRDefault="004F666B" w:rsidP="004F666B">
      <w:pPr>
        <w:pStyle w:val="NO"/>
      </w:pPr>
      <w:r>
        <w:t>NOTE 11:</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7"/>
    <w:p w14:paraId="14533428" w14:textId="77777777" w:rsidR="004F666B" w:rsidRDefault="004F666B" w:rsidP="004F666B">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704A6F1" w14:textId="77777777" w:rsidR="004F666B" w:rsidRDefault="004F666B" w:rsidP="004F666B">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68853F2B" w14:textId="77777777" w:rsidR="004F666B" w:rsidRDefault="004F666B" w:rsidP="004F666B">
      <w:pPr>
        <w:pStyle w:val="TH"/>
      </w:pPr>
      <w:r>
        <w:rPr>
          <w:lang w:eastAsia="en-GB"/>
        </w:rPr>
        <w:object w:dxaOrig="8015" w:dyaOrig="7125" w14:anchorId="4245B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356.25pt" o:ole="">
            <v:imagedata r:id="rId13" o:title=""/>
          </v:shape>
          <o:OLEObject Type="Embed" ProgID="Visio.Drawing.15" ShapeID="_x0000_i1025" DrawAspect="Content" ObjectID="_1727001146" r:id="rId14"/>
        </w:object>
      </w:r>
    </w:p>
    <w:p w14:paraId="5AD549BC" w14:textId="77777777" w:rsidR="004F666B" w:rsidRDefault="004F666B" w:rsidP="004F666B">
      <w:pPr>
        <w:pStyle w:val="TF"/>
      </w:pPr>
      <w:r>
        <w:t>Figure 5.5.1.2.2.1: Registration procedure for initial registration</w:t>
      </w:r>
    </w:p>
    <w:p w14:paraId="22B95234" w14:textId="77777777" w:rsidR="004F666B" w:rsidRDefault="004F666B" w:rsidP="004F666B">
      <w:pPr>
        <w:pStyle w:val="Heading5"/>
      </w:pPr>
      <w:bookmarkStart w:id="20" w:name="_Toc20232683"/>
      <w:bookmarkStart w:id="21" w:name="_Toc27746785"/>
      <w:bookmarkStart w:id="22" w:name="_Toc36212967"/>
      <w:bookmarkStart w:id="23" w:name="_Toc36657144"/>
      <w:bookmarkStart w:id="24" w:name="_Toc45286808"/>
      <w:bookmarkStart w:id="25" w:name="_Toc51948077"/>
      <w:bookmarkStart w:id="26" w:name="_Toc51949169"/>
      <w:bookmarkStart w:id="27" w:name="_Toc114476338"/>
      <w:r>
        <w:t>5.5.1.3.2</w:t>
      </w:r>
      <w:r>
        <w:tab/>
        <w:t>Mobility and periodic registration update initiation</w:t>
      </w:r>
      <w:bookmarkEnd w:id="20"/>
      <w:bookmarkEnd w:id="21"/>
      <w:bookmarkEnd w:id="22"/>
      <w:bookmarkEnd w:id="23"/>
      <w:bookmarkEnd w:id="24"/>
      <w:bookmarkEnd w:id="25"/>
      <w:bookmarkEnd w:id="26"/>
      <w:bookmarkEnd w:id="27"/>
    </w:p>
    <w:p w14:paraId="3A936909" w14:textId="77777777" w:rsidR="004F666B" w:rsidRDefault="004F666B" w:rsidP="004F666B">
      <w:r>
        <w:t>The UE in state 5GMM-REGISTERED shall initiate the registration procedure for mobility and periodic registration update by sending a REGISTRATION REQUEST message to the AMF,</w:t>
      </w:r>
    </w:p>
    <w:p w14:paraId="4431576F" w14:textId="77777777" w:rsidR="004F666B" w:rsidRDefault="004F666B" w:rsidP="004F666B">
      <w:pPr>
        <w:pStyle w:val="B1"/>
      </w:pPr>
      <w:r>
        <w:t>a)</w:t>
      </w:r>
      <w:r>
        <w:tab/>
        <w:t xml:space="preserve">when the UE detects that the current TAI is not in the list of tracking areas that the UE previously registered in the </w:t>
      </w:r>
      <w:proofErr w:type="gramStart"/>
      <w:r>
        <w:t>AMF;</w:t>
      </w:r>
      <w:proofErr w:type="gramEnd"/>
    </w:p>
    <w:p w14:paraId="33F41D02" w14:textId="77777777" w:rsidR="004F666B" w:rsidRDefault="004F666B" w:rsidP="004F666B">
      <w:pPr>
        <w:pStyle w:val="B1"/>
      </w:pPr>
      <w:r>
        <w:t>b)</w:t>
      </w:r>
      <w:r>
        <w:tab/>
        <w:t xml:space="preserve">when the periodic registration updating timer T3512 expires in 5GMM-IDLE </w:t>
      </w:r>
      <w:proofErr w:type="gramStart"/>
      <w:r>
        <w:t>mode;</w:t>
      </w:r>
      <w:proofErr w:type="gramEnd"/>
    </w:p>
    <w:p w14:paraId="3709ADD8" w14:textId="77777777" w:rsidR="004F666B" w:rsidRDefault="004F666B" w:rsidP="004F666B">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proofErr w:type="gramStart"/>
      <w:r>
        <w:rPr>
          <w:lang w:eastAsia="zh-CN"/>
        </w:rPr>
        <w:t>5</w:t>
      </w:r>
      <w:r>
        <w:t>.4.</w:t>
      </w:r>
      <w:r>
        <w:rPr>
          <w:lang w:eastAsia="zh-CN"/>
        </w:rPr>
        <w:t>4</w:t>
      </w:r>
      <w:r>
        <w:t>.</w:t>
      </w:r>
      <w:r>
        <w:rPr>
          <w:lang w:eastAsia="zh-CN"/>
        </w:rPr>
        <w:t>3</w:t>
      </w:r>
      <w:r>
        <w:t>;</w:t>
      </w:r>
      <w:proofErr w:type="gramEnd"/>
    </w:p>
    <w:p w14:paraId="095F0253" w14:textId="77777777" w:rsidR="004F666B" w:rsidRDefault="004F666B" w:rsidP="004F666B">
      <w:pPr>
        <w:pStyle w:val="B1"/>
      </w:pPr>
      <w:r>
        <w:t>d)</w:t>
      </w:r>
      <w:r>
        <w:tab/>
        <w:t xml:space="preserve">when the UE in state 5GMM-REGISTERED.ATTEMPTING-REGISTRATION-UPDATE either receives a paging or the UE receives a NOTIFICATION message with access type indicating 3GPP access over the non-3GPP access for PDU sessions associated with 3GPP </w:t>
      </w:r>
      <w:proofErr w:type="gramStart"/>
      <w:r>
        <w:t>access;</w:t>
      </w:r>
      <w:proofErr w:type="gramEnd"/>
    </w:p>
    <w:p w14:paraId="1CE8EF3D" w14:textId="77777777" w:rsidR="004F666B" w:rsidRDefault="004F666B" w:rsidP="004F666B">
      <w:pPr>
        <w:pStyle w:val="NO"/>
      </w:pPr>
      <w:r>
        <w:t>NOTE 1:</w:t>
      </w:r>
      <w:r>
        <w:tab/>
        <w:t xml:space="preserve">As an implementation option, MUSIM UE is allowed to not respond to paging based on the information available in the paging message, </w:t>
      </w:r>
      <w:proofErr w:type="gramStart"/>
      <w:r>
        <w:t>e.g.</w:t>
      </w:r>
      <w:proofErr w:type="gramEnd"/>
      <w:r>
        <w:t xml:space="preserve"> voice service indication.</w:t>
      </w:r>
    </w:p>
    <w:p w14:paraId="2F2EBCC5" w14:textId="77777777" w:rsidR="004F666B" w:rsidRDefault="004F666B" w:rsidP="004F666B">
      <w:pPr>
        <w:pStyle w:val="B1"/>
      </w:pPr>
      <w:r>
        <w:t>e)</w:t>
      </w:r>
      <w:r>
        <w:tab/>
        <w:t xml:space="preserve">upon inter-system change from S1 mode to N1 mode and if the UE previously had initiated an attach procedure or a tracking area updating procedure when in S1 </w:t>
      </w:r>
      <w:proofErr w:type="gramStart"/>
      <w:r>
        <w:t>mode;</w:t>
      </w:r>
      <w:proofErr w:type="gramEnd"/>
    </w:p>
    <w:p w14:paraId="2F0CA197" w14:textId="77777777" w:rsidR="004F666B" w:rsidRDefault="004F666B" w:rsidP="004F666B">
      <w:pPr>
        <w:pStyle w:val="B1"/>
      </w:pPr>
      <w:r>
        <w:t>f)</w:t>
      </w:r>
      <w:r>
        <w:tab/>
        <w:t>when the UE receives an indication of "RRC Connection failure" from the lower layers and does not have signalling pending (</w:t>
      </w:r>
      <w:proofErr w:type="gramStart"/>
      <w:r>
        <w:t>i.e.</w:t>
      </w:r>
      <w:proofErr w:type="gramEnd"/>
      <w:r>
        <w:t xml:space="preserv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129FF766" w14:textId="77777777" w:rsidR="004F666B" w:rsidRDefault="004F666B" w:rsidP="004F666B">
      <w:pPr>
        <w:pStyle w:val="B1"/>
      </w:pPr>
      <w:r>
        <w:t>g)</w:t>
      </w:r>
      <w:r>
        <w:tab/>
        <w:t xml:space="preserve">when the UE changes the 5GMM capability or the S1 UE network capability or </w:t>
      </w:r>
      <w:proofErr w:type="gramStart"/>
      <w:r>
        <w:t>both;</w:t>
      </w:r>
      <w:proofErr w:type="gramEnd"/>
    </w:p>
    <w:p w14:paraId="1DE2B9DB" w14:textId="77777777" w:rsidR="004F666B" w:rsidRDefault="004F666B" w:rsidP="004F666B">
      <w:pPr>
        <w:pStyle w:val="B1"/>
      </w:pPr>
      <w:r>
        <w:t>h)</w:t>
      </w:r>
      <w:r>
        <w:tab/>
      </w:r>
      <w:r>
        <w:rPr>
          <w:lang w:val="en-US" w:eastAsia="ja-JP"/>
        </w:rPr>
        <w:t xml:space="preserve">when the UE's usage setting </w:t>
      </w:r>
      <w:proofErr w:type="gramStart"/>
      <w:r>
        <w:rPr>
          <w:lang w:val="en-US" w:eastAsia="ja-JP"/>
        </w:rPr>
        <w:t>changes;</w:t>
      </w:r>
      <w:proofErr w:type="gramEnd"/>
    </w:p>
    <w:p w14:paraId="1E00CA12" w14:textId="77777777" w:rsidR="004F666B" w:rsidRDefault="004F666B" w:rsidP="004F666B">
      <w:pPr>
        <w:pStyle w:val="B1"/>
        <w:rPr>
          <w:lang w:val="en-US"/>
        </w:rPr>
      </w:pPr>
      <w:proofErr w:type="spellStart"/>
      <w:r>
        <w:lastRenderedPageBreak/>
        <w:t>i</w:t>
      </w:r>
      <w:proofErr w:type="spellEnd"/>
      <w:r>
        <w:t>)</w:t>
      </w:r>
      <w:r>
        <w:tab/>
      </w:r>
      <w:r>
        <w:rPr>
          <w:lang w:val="en-US"/>
        </w:rPr>
        <w:t xml:space="preserve">when the UE needs to change the slice(s) it is currently registered </w:t>
      </w:r>
      <w:proofErr w:type="gramStart"/>
      <w:r>
        <w:rPr>
          <w:lang w:val="en-US"/>
        </w:rPr>
        <w:t>to;</w:t>
      </w:r>
      <w:proofErr w:type="gramEnd"/>
    </w:p>
    <w:p w14:paraId="1F54E145" w14:textId="77777777" w:rsidR="004F666B" w:rsidRDefault="004F666B" w:rsidP="004F666B">
      <w:pPr>
        <w:pStyle w:val="B1"/>
        <w:rPr>
          <w:lang w:val="en-US"/>
        </w:rPr>
      </w:pPr>
      <w:r>
        <w:rPr>
          <w:lang w:val="en-US"/>
        </w:rPr>
        <w:t>j)</w:t>
      </w:r>
      <w:r>
        <w:rPr>
          <w:lang w:val="en-US" w:eastAsia="zh-CN"/>
        </w:rPr>
        <w:tab/>
      </w:r>
      <w:r>
        <w:rPr>
          <w:lang w:val="en-US"/>
        </w:rPr>
        <w:t xml:space="preserve">when the UE changes the UE specific DRX </w:t>
      </w:r>
      <w:proofErr w:type="gramStart"/>
      <w:r>
        <w:rPr>
          <w:lang w:val="en-US"/>
        </w:rPr>
        <w:t>parameter</w:t>
      </w:r>
      <w:r>
        <w:rPr>
          <w:lang w:val="en-US" w:eastAsia="zh-CN"/>
        </w:rPr>
        <w:t>s</w:t>
      </w:r>
      <w:r>
        <w:rPr>
          <w:lang w:val="en-US"/>
        </w:rPr>
        <w:t>;</w:t>
      </w:r>
      <w:proofErr w:type="gramEnd"/>
    </w:p>
    <w:p w14:paraId="1652C78C" w14:textId="77777777" w:rsidR="004F666B" w:rsidRDefault="004F666B" w:rsidP="004F666B">
      <w:pPr>
        <w:pStyle w:val="B1"/>
      </w:pPr>
      <w:r>
        <w:rPr>
          <w:lang w:val="en-US"/>
        </w:rPr>
        <w:t>k)</w:t>
      </w:r>
      <w:r>
        <w:rPr>
          <w:lang w:val="en-US"/>
        </w:rPr>
        <w:tab/>
      </w:r>
      <w:r>
        <w:t xml:space="preserve">when the UE in state 5GMM-REGISTERED.ATTEMPTING-REGISTRATION-UPDATE receives a request from the upper layers to establish an emergency PDU session or perform emergency services </w:t>
      </w:r>
      <w:proofErr w:type="gramStart"/>
      <w:r>
        <w:t>fallback;</w:t>
      </w:r>
      <w:proofErr w:type="gramEnd"/>
    </w:p>
    <w:p w14:paraId="00BDF12C" w14:textId="77777777" w:rsidR="004F666B" w:rsidRDefault="004F666B" w:rsidP="004F666B">
      <w:pPr>
        <w:pStyle w:val="B1"/>
      </w:pPr>
      <w:r>
        <w:rPr>
          <w:rFonts w:eastAsia="Malgun Gothic"/>
        </w:rPr>
        <w:t>l)</w:t>
      </w:r>
      <w:r>
        <w:rPr>
          <w:rFonts w:eastAsia="Malgun Gothic"/>
        </w:rPr>
        <w:tab/>
      </w:r>
      <w:r>
        <w:rPr>
          <w:lang w:val="en-US" w:eastAsia="ja-JP"/>
        </w:rPr>
        <w:t xml:space="preserve">when the UE needs to </w:t>
      </w:r>
      <w:r>
        <w:rPr>
          <w:rFonts w:eastAsia="Malgun Gothic"/>
        </w:rPr>
        <w:t xml:space="preserve">register for SMS over NAS, indicate a change in the requirements to use SMS over NAS, or de-register from SMS over </w:t>
      </w:r>
      <w:proofErr w:type="gramStart"/>
      <w:r>
        <w:rPr>
          <w:rFonts w:eastAsia="Malgun Gothic"/>
        </w:rPr>
        <w:t>NAS</w:t>
      </w:r>
      <w:r>
        <w:t>;</w:t>
      </w:r>
      <w:proofErr w:type="gramEnd"/>
    </w:p>
    <w:p w14:paraId="11D9D804" w14:textId="77777777" w:rsidR="004F666B" w:rsidRDefault="004F666B" w:rsidP="004F666B">
      <w:pPr>
        <w:pStyle w:val="B1"/>
      </w:pPr>
      <w:r>
        <w:t>m)</w:t>
      </w:r>
      <w:r>
        <w:tab/>
        <w:t xml:space="preserve">when the UE needs to indicate PDU session status to the network after performing a local release of PDU session(s) as specified in subclauses 6.4.1.5 and </w:t>
      </w:r>
      <w:proofErr w:type="gramStart"/>
      <w:r>
        <w:t>6.4.3.5;</w:t>
      </w:r>
      <w:proofErr w:type="gramEnd"/>
    </w:p>
    <w:p w14:paraId="6D40B950" w14:textId="77777777" w:rsidR="004F666B" w:rsidRDefault="004F666B" w:rsidP="004F666B">
      <w:pPr>
        <w:pStyle w:val="B1"/>
      </w:pPr>
      <w:r>
        <w:t>n)</w:t>
      </w:r>
      <w:r>
        <w:tab/>
        <w:t>when the UE in 5GMM-IDLE mode changes the radio capability for NG-RAN or E-</w:t>
      </w:r>
      <w:proofErr w:type="gramStart"/>
      <w:r>
        <w:t>UTRAN;</w:t>
      </w:r>
      <w:proofErr w:type="gramEnd"/>
    </w:p>
    <w:p w14:paraId="67122FAD" w14:textId="77777777" w:rsidR="004F666B" w:rsidRDefault="004F666B" w:rsidP="004F666B">
      <w:pPr>
        <w:pStyle w:val="B1"/>
      </w:pPr>
      <w:r>
        <w:rPr>
          <w:rFonts w:eastAsia="Malgun Gothic"/>
        </w:rPr>
        <w:t>o)</w:t>
      </w:r>
      <w:r>
        <w:rPr>
          <w:rFonts w:eastAsia="Malgun Gothic"/>
        </w:rPr>
        <w:tab/>
      </w:r>
      <w:r>
        <w:t>when the UE receives a fallback indication from the lower layers and does not have signalling pending (</w:t>
      </w:r>
      <w:proofErr w:type="gramStart"/>
      <w:r>
        <w:t>i.e.</w:t>
      </w:r>
      <w:proofErr w:type="gramEnd"/>
      <w:r>
        <w:t xml:space="preserve"> when the lower layer requests NAS signalling connection recovery, see subclauses 5.3.1.4 and 5.3.1.2);</w:t>
      </w:r>
    </w:p>
    <w:p w14:paraId="3FBC00F3" w14:textId="77777777" w:rsidR="004F666B" w:rsidRDefault="004F666B" w:rsidP="004F666B">
      <w:pPr>
        <w:pStyle w:val="B1"/>
      </w:pPr>
      <w:r>
        <w:t>p)</w:t>
      </w:r>
      <w:r>
        <w:tab/>
      </w:r>
      <w:proofErr w:type="gramStart"/>
      <w:r>
        <w:t>void;</w:t>
      </w:r>
      <w:proofErr w:type="gramEnd"/>
    </w:p>
    <w:p w14:paraId="2A7D42D8" w14:textId="77777777" w:rsidR="004F666B" w:rsidRDefault="004F666B" w:rsidP="004F666B">
      <w:pPr>
        <w:pStyle w:val="B1"/>
      </w:pPr>
      <w:r>
        <w:t>q)</w:t>
      </w:r>
      <w:r>
        <w:tab/>
        <w:t xml:space="preserve">when the UE needs to request new LADN </w:t>
      </w:r>
      <w:proofErr w:type="gramStart"/>
      <w:r>
        <w:t>information;</w:t>
      </w:r>
      <w:proofErr w:type="gramEnd"/>
    </w:p>
    <w:p w14:paraId="227A26C5" w14:textId="77777777" w:rsidR="004F666B" w:rsidRDefault="004F666B" w:rsidP="004F666B">
      <w:pPr>
        <w:pStyle w:val="B1"/>
      </w:pPr>
      <w:r>
        <w:t>r)</w:t>
      </w:r>
      <w:r>
        <w:tab/>
        <w:t xml:space="preserve">when the UE needs to request the use of MICO mode or needs to stop the use of MICO mode or to request the use of new T3324 </w:t>
      </w:r>
      <w:proofErr w:type="gramStart"/>
      <w:r>
        <w:t>value;</w:t>
      </w:r>
      <w:proofErr w:type="gramEnd"/>
    </w:p>
    <w:p w14:paraId="432E264A" w14:textId="77777777" w:rsidR="004F666B" w:rsidRDefault="004F666B" w:rsidP="004F666B">
      <w:pPr>
        <w:pStyle w:val="B1"/>
      </w:pPr>
      <w:r>
        <w:t>s)</w:t>
      </w:r>
      <w:r>
        <w:tab/>
        <w:t xml:space="preserve">when the UE in 5GMM-CONNECTED mode with RRC inactive indication enters a cell in the current registration area belonging to an equivalent PLMN of the registered PLMN and not belonging to the registered </w:t>
      </w:r>
      <w:proofErr w:type="gramStart"/>
      <w:r>
        <w:t>PLMN;</w:t>
      </w:r>
      <w:proofErr w:type="gramEnd"/>
    </w:p>
    <w:p w14:paraId="5C7FACBD" w14:textId="77777777" w:rsidR="004F666B" w:rsidRDefault="004F666B" w:rsidP="004F666B">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proofErr w:type="gramStart"/>
      <w:r>
        <w:t>"</w:t>
      </w:r>
      <w:r>
        <w:rPr>
          <w:lang w:eastAsia="zh-CN"/>
        </w:rPr>
        <w:t>;</w:t>
      </w:r>
      <w:proofErr w:type="gramEnd"/>
    </w:p>
    <w:p w14:paraId="2912AFEB" w14:textId="77777777" w:rsidR="004F666B" w:rsidRDefault="004F666B" w:rsidP="004F666B">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proofErr w:type="gramStart"/>
      <w:r>
        <w:rPr>
          <w:lang w:val="en-US" w:eastAsia="ko-KR"/>
        </w:rPr>
        <w:t>eDRX</w:t>
      </w:r>
      <w:proofErr w:type="spellEnd"/>
      <w:r>
        <w:rPr>
          <w:lang w:eastAsia="zh-CN"/>
        </w:rPr>
        <w:t>;</w:t>
      </w:r>
      <w:proofErr w:type="gramEnd"/>
    </w:p>
    <w:p w14:paraId="4CF39B5E" w14:textId="77777777" w:rsidR="004F666B" w:rsidRDefault="004F666B" w:rsidP="004F666B">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w:t>
      </w:r>
      <w:proofErr w:type="gramStart"/>
      <w:r>
        <w:rPr>
          <w:lang w:eastAsia="zh-CN"/>
        </w:rPr>
        <w:t>e.g.</w:t>
      </w:r>
      <w:proofErr w:type="gramEnd"/>
      <w:r>
        <w:rPr>
          <w:lang w:eastAsia="zh-CN"/>
        </w:rPr>
        <w:t xml:space="preserve"> a change in the UE configuration, a change in requirements from upper layers or the battery running low at the UE.</w:t>
      </w:r>
    </w:p>
    <w:p w14:paraId="389C4C8D" w14:textId="77777777" w:rsidR="004F666B" w:rsidRDefault="004F666B" w:rsidP="004F666B">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w:t>
      </w:r>
      <w:proofErr w:type="gramStart"/>
      <w:r>
        <w:rPr>
          <w:lang w:val="en-US" w:eastAsia="ko-KR"/>
        </w:rPr>
        <w:t>codecs;</w:t>
      </w:r>
      <w:proofErr w:type="gramEnd"/>
    </w:p>
    <w:p w14:paraId="5F318A2C" w14:textId="77777777" w:rsidR="004F666B" w:rsidRDefault="004F666B" w:rsidP="004F666B">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proofErr w:type="gramStart"/>
      <w:r>
        <w:rPr>
          <w:lang w:eastAsia="zh-CN"/>
        </w:rPr>
        <w:t>reached</w:t>
      </w:r>
      <w:r>
        <w:rPr>
          <w:lang w:val="en-US" w:eastAsia="ko-KR"/>
        </w:rPr>
        <w:t>;</w:t>
      </w:r>
      <w:proofErr w:type="gramEnd"/>
    </w:p>
    <w:p w14:paraId="0A8EA8BB" w14:textId="77777777" w:rsidR="004F666B" w:rsidRDefault="004F666B" w:rsidP="004F666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1DEBD33F" w14:textId="77777777" w:rsidR="004F666B" w:rsidRDefault="004F666B" w:rsidP="004F666B">
      <w:pPr>
        <w:pStyle w:val="B1"/>
        <w:rPr>
          <w:rFonts w:eastAsia="Malgun Gothic"/>
          <w:lang w:val="en-US" w:eastAsia="ko-KR"/>
        </w:rPr>
      </w:pPr>
      <w:r>
        <w:rPr>
          <w:lang w:eastAsia="zh-CN"/>
        </w:rPr>
        <w:t>y)</w:t>
      </w:r>
      <w:r>
        <w:rPr>
          <w:lang w:eastAsia="zh-CN"/>
        </w:rPr>
        <w:tab/>
        <w:t xml:space="preserve">when </w:t>
      </w:r>
      <w:r>
        <w:t xml:space="preserve">the UE receives a REGISTRATION REJECT message with 5GMM cause values #3, #6 or #7 without integrity protection over another </w:t>
      </w:r>
      <w:proofErr w:type="gramStart"/>
      <w:r>
        <w:t>access</w:t>
      </w:r>
      <w:r>
        <w:rPr>
          <w:lang w:eastAsia="zh-CN"/>
        </w:rPr>
        <w:t>;</w:t>
      </w:r>
      <w:proofErr w:type="gramEnd"/>
    </w:p>
    <w:p w14:paraId="7B13CC09" w14:textId="77777777" w:rsidR="004F666B" w:rsidRDefault="004F666B" w:rsidP="004F666B">
      <w:pPr>
        <w:pStyle w:val="B1"/>
        <w:rPr>
          <w:rFonts w:eastAsia="Malgun Gothic"/>
          <w:lang w:val="en-US" w:eastAsia="ko-KR"/>
        </w:rPr>
      </w:pPr>
      <w:r>
        <w:rPr>
          <w:lang w:eastAsia="zh-CN"/>
        </w:rPr>
        <w:t>z)</w:t>
      </w:r>
      <w:r>
        <w:rPr>
          <w:lang w:eastAsia="zh-CN"/>
        </w:rPr>
        <w:tab/>
      </w:r>
      <w:r>
        <w:rPr>
          <w:lang w:val="en-US" w:eastAsia="ko-KR"/>
        </w:rPr>
        <w:t xml:space="preserve">when the UE needs to request new ciphering keys for ciphered broadcast assistance </w:t>
      </w:r>
      <w:proofErr w:type="gramStart"/>
      <w:r>
        <w:rPr>
          <w:lang w:val="en-US" w:eastAsia="ko-KR"/>
        </w:rPr>
        <w:t>data;</w:t>
      </w:r>
      <w:proofErr w:type="gramEnd"/>
    </w:p>
    <w:p w14:paraId="41875F4B" w14:textId="77777777" w:rsidR="004F666B" w:rsidRDefault="004F666B" w:rsidP="004F666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015F9AFD" w14:textId="77777777" w:rsidR="004F666B" w:rsidRDefault="004F666B" w:rsidP="004F666B">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w:t>
      </w:r>
      <w:proofErr w:type="gramStart"/>
      <w:r>
        <w:t>information</w:t>
      </w:r>
      <w:r>
        <w:rPr>
          <w:lang w:val="en-US" w:eastAsia="ko-KR"/>
        </w:rPr>
        <w:t>;</w:t>
      </w:r>
      <w:proofErr w:type="gramEnd"/>
    </w:p>
    <w:p w14:paraId="4BC98E1D" w14:textId="77777777" w:rsidR="004F666B" w:rsidRDefault="004F666B" w:rsidP="004F666B">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0E5DBCD7" w14:textId="77777777" w:rsidR="004F666B" w:rsidRDefault="004F666B" w:rsidP="004F666B">
      <w:pPr>
        <w:pStyle w:val="B1"/>
        <w:rPr>
          <w:lang w:eastAsia="en-GB"/>
        </w:rPr>
      </w:pPr>
      <w:proofErr w:type="spellStart"/>
      <w:r>
        <w:t>zd</w:t>
      </w:r>
      <w:proofErr w:type="spellEnd"/>
      <w:r>
        <w:t>)</w:t>
      </w:r>
      <w:r>
        <w:tab/>
        <w:t xml:space="preserve">when the UE in 5GMM-CONNECTED mode with RRC inactive indication enters a new cell with different RAT in current TAI list or not in current TAI </w:t>
      </w:r>
      <w:proofErr w:type="gramStart"/>
      <w:r>
        <w:t>list;</w:t>
      </w:r>
      <w:proofErr w:type="gramEnd"/>
    </w:p>
    <w:p w14:paraId="3D223BED" w14:textId="77777777" w:rsidR="004F666B" w:rsidRDefault="004F666B" w:rsidP="004F666B">
      <w:pPr>
        <w:pStyle w:val="B1"/>
        <w:rPr>
          <w:lang w:val="en-US" w:eastAsia="ko-KR"/>
        </w:rPr>
      </w:pPr>
      <w:r>
        <w:rPr>
          <w:lang w:val="en-US" w:eastAsia="ko-KR"/>
        </w:rPr>
        <w:lastRenderedPageBreak/>
        <w:t>ze)</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6561D94C" w14:textId="77777777" w:rsidR="004F666B" w:rsidRDefault="004F666B" w:rsidP="004F666B">
      <w:pPr>
        <w:pStyle w:val="B1"/>
        <w:rPr>
          <w:lang w:eastAsia="en-GB"/>
        </w:rPr>
      </w:pPr>
      <w:proofErr w:type="spellStart"/>
      <w:r>
        <w:t>zf</w:t>
      </w:r>
      <w:proofErr w:type="spellEnd"/>
      <w:r>
        <w:t xml:space="preserve">) when the UE supporting UAS services is not registered for UAS services and needs to register to the 5GS for UAS </w:t>
      </w:r>
      <w:proofErr w:type="gramStart"/>
      <w:r>
        <w:t>services;</w:t>
      </w:r>
      <w:proofErr w:type="gramEnd"/>
    </w:p>
    <w:p w14:paraId="75DA2F85" w14:textId="77777777" w:rsidR="004F666B" w:rsidRDefault="004F666B" w:rsidP="004F666B">
      <w:pPr>
        <w:pStyle w:val="B1"/>
        <w:rPr>
          <w:lang w:val="en-US" w:eastAsia="ko-KR"/>
        </w:rPr>
      </w:pPr>
      <w:proofErr w:type="spellStart"/>
      <w:r>
        <w:t>zg</w:t>
      </w:r>
      <w:proofErr w:type="spellEnd"/>
      <w:r>
        <w:t>)</w:t>
      </w:r>
      <w:r>
        <w:tab/>
        <w:t xml:space="preserve">when the UE supporting MINT needs to perform the registration procedure for mobility and periodic registration update to register to the PLMN offering disaster </w:t>
      </w:r>
      <w:proofErr w:type="gramStart"/>
      <w:r>
        <w:t>roaming;</w:t>
      </w:r>
      <w:proofErr w:type="gramEnd"/>
    </w:p>
    <w:p w14:paraId="4E5DE545" w14:textId="77777777" w:rsidR="004F666B" w:rsidRDefault="004F666B" w:rsidP="004F666B">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w:t>
      </w:r>
      <w:proofErr w:type="gramStart"/>
      <w:r>
        <w:rPr>
          <w:lang w:val="en-US" w:eastAsia="ko-KR"/>
        </w:rPr>
        <w:t>services</w:t>
      </w:r>
      <w:r>
        <w:t>;</w:t>
      </w:r>
      <w:proofErr w:type="gramEnd"/>
    </w:p>
    <w:p w14:paraId="03316DE6" w14:textId="77777777" w:rsidR="004F666B" w:rsidRDefault="004F666B" w:rsidP="004F666B">
      <w:pPr>
        <w:pStyle w:val="NO"/>
        <w:rPr>
          <w:lang w:eastAsia="zh-CN"/>
        </w:rPr>
      </w:pPr>
      <w:r>
        <w:t>NOTE 3:</w:t>
      </w:r>
      <w:r>
        <w:tab/>
        <w:t xml:space="preserve">Based on implementation, the </w:t>
      </w:r>
      <w:r>
        <w:rPr>
          <w:lang w:val="en-US" w:eastAsia="ko-KR"/>
        </w:rPr>
        <w:t>MUSIM UE can request a new 5G-GUTI assignment (</w:t>
      </w:r>
      <w:proofErr w:type="gramStart"/>
      <w:r>
        <w:rPr>
          <w:lang w:val="en-US" w:eastAsia="ko-KR"/>
        </w:rPr>
        <w:t>e.g.</w:t>
      </w:r>
      <w:proofErr w:type="gramEnd"/>
      <w:r>
        <w:rPr>
          <w:lang w:val="en-US" w:eastAsia="ko-KR"/>
        </w:rPr>
        <w:t xml:space="preserve"> when the lower layers request to modify the timing of the paging occasions)</w:t>
      </w:r>
      <w:r>
        <w:rPr>
          <w:lang w:eastAsia="zh-CN"/>
        </w:rPr>
        <w:t>.</w:t>
      </w:r>
    </w:p>
    <w:p w14:paraId="1A51BE43" w14:textId="77777777" w:rsidR="004F666B" w:rsidRDefault="004F666B" w:rsidP="004F666B">
      <w:pPr>
        <w:pStyle w:val="B1"/>
        <w:rPr>
          <w:lang w:val="en-US" w:eastAsia="ko-KR"/>
        </w:rPr>
      </w:pPr>
      <w:r>
        <w:t>zi)</w:t>
      </w:r>
      <w:r>
        <w:tab/>
        <w:t xml:space="preserve">when the network supports the paging restriction and the MUSIM UE in state 5GMM-REGISTERED.NON-ALLOWED-SERVICE needs to requests the network to </w:t>
      </w:r>
      <w:bookmarkStart w:id="28" w:name="_Hlk87985269"/>
      <w:r>
        <w:t xml:space="preserve">remove the paging </w:t>
      </w:r>
      <w:proofErr w:type="gramStart"/>
      <w:r>
        <w:t>restriction</w:t>
      </w:r>
      <w:bookmarkEnd w:id="28"/>
      <w:r>
        <w:t>;</w:t>
      </w:r>
      <w:proofErr w:type="gramEnd"/>
      <w:r>
        <w:t xml:space="preserve"> </w:t>
      </w:r>
    </w:p>
    <w:p w14:paraId="4CFCE28A" w14:textId="77777777" w:rsidR="004F666B" w:rsidRDefault="004F666B" w:rsidP="004F666B">
      <w:pPr>
        <w:pStyle w:val="B1"/>
        <w:rPr>
          <w:lang w:eastAsia="en-GB"/>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w:t>
      </w:r>
      <w:proofErr w:type="gramStart"/>
      <w:r>
        <w:t>behaviour;</w:t>
      </w:r>
      <w:proofErr w:type="gramEnd"/>
    </w:p>
    <w:p w14:paraId="1C8B9C94" w14:textId="77777777" w:rsidR="004F666B" w:rsidRDefault="004F666B" w:rsidP="004F666B">
      <w:pPr>
        <w:pStyle w:val="B1"/>
      </w:pPr>
      <w:proofErr w:type="spellStart"/>
      <w:r>
        <w:t>zk</w:t>
      </w:r>
      <w:proofErr w:type="spellEnd"/>
      <w:r>
        <w:t xml:space="preserve">) when the UE that has entered 5GMM-REGISTERED.NO-CELL-AVAILABLE and it has one or more </w:t>
      </w:r>
      <w:r>
        <w:rPr>
          <w:noProof/>
          <w:lang w:val="en-US"/>
        </w:rPr>
        <w:t>S-NSSAI(s) in pending NSSAI, finds a suitable cell</w:t>
      </w:r>
      <w:r>
        <w:t xml:space="preserve"> according to 3GPP TS 38.304 [28]; or</w:t>
      </w:r>
    </w:p>
    <w:p w14:paraId="3302A871" w14:textId="77777777" w:rsidR="004F666B" w:rsidRDefault="004F666B" w:rsidP="004F666B">
      <w:pPr>
        <w:pStyle w:val="B1"/>
        <w:rPr>
          <w:lang w:val="en-US" w:eastAsia="ko-KR"/>
        </w:rPr>
      </w:pPr>
      <w:proofErr w:type="spellStart"/>
      <w:r>
        <w:t>zl</w:t>
      </w:r>
      <w:proofErr w:type="spellEnd"/>
      <w:r>
        <w:t xml:space="preserve">) when the UE is registered for disaster roaming services and receives a request from the upper layers to establish an emergency PDU session or perform emergency services </w:t>
      </w:r>
      <w:proofErr w:type="gramStart"/>
      <w:r>
        <w:t>fallback..</w:t>
      </w:r>
      <w:proofErr w:type="gramEnd"/>
    </w:p>
    <w:p w14:paraId="0804C641" w14:textId="77777777" w:rsidR="004F666B" w:rsidRDefault="004F666B" w:rsidP="004F666B">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xml:space="preserve">), the UE shall indicate "disaster roaming mobility registration updating" in the 5GS registration type IE; </w:t>
      </w:r>
      <w:proofErr w:type="gramStart"/>
      <w:r>
        <w:t>otherwise</w:t>
      </w:r>
      <w:proofErr w:type="gramEnd"/>
      <w:r>
        <w:t xml:space="preserve"> the UE shall indicate "mobility registration updating".</w:t>
      </w:r>
    </w:p>
    <w:p w14:paraId="3A365EDD" w14:textId="77777777" w:rsidR="004F666B" w:rsidRDefault="004F666B" w:rsidP="004F666B">
      <w:r>
        <w:t xml:space="preserve">If case </w:t>
      </w:r>
      <w:proofErr w:type="spellStart"/>
      <w:r>
        <w:t>zl</w:t>
      </w:r>
      <w:proofErr w:type="spellEnd"/>
      <w:r>
        <w:t>) is the reason for initiating the registration procedure for mobility and periodic registration update and if the UE supports S1 mode, the UE shall:</w:t>
      </w:r>
    </w:p>
    <w:p w14:paraId="52E2276A" w14:textId="77777777" w:rsidR="004F666B" w:rsidRDefault="004F666B" w:rsidP="004F666B">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 and</w:t>
      </w:r>
    </w:p>
    <w:p w14:paraId="490EF343" w14:textId="77777777" w:rsidR="004F666B" w:rsidRDefault="004F666B" w:rsidP="004F666B">
      <w:pPr>
        <w:pStyle w:val="B1"/>
        <w:rPr>
          <w:rFonts w:eastAsia="Malgun Gothic"/>
        </w:rPr>
      </w:pPr>
      <w:r>
        <w:rPr>
          <w:rFonts w:eastAsia="Malgun Gothic"/>
        </w:rPr>
        <w:t>-</w:t>
      </w:r>
      <w:r>
        <w:rPr>
          <w:rFonts w:eastAsia="Malgun Gothic"/>
        </w:rPr>
        <w:tab/>
        <w:t xml:space="preserve">include the S1 UE network capability IE in the REGISTRATION REQUEST </w:t>
      </w:r>
      <w:proofErr w:type="gramStart"/>
      <w:r>
        <w:rPr>
          <w:rFonts w:eastAsia="Malgun Gothic"/>
        </w:rPr>
        <w:t>message;</w:t>
      </w:r>
      <w:proofErr w:type="gramEnd"/>
    </w:p>
    <w:p w14:paraId="5D971E71" w14:textId="77777777" w:rsidR="004F666B" w:rsidRDefault="004F666B" w:rsidP="004F666B">
      <w:r>
        <w:t>If the UE which is not registered for disaster roaming services indicates "mobility registration updating" in the 5GS registration type IE and the UE supports S1 mode, the UE shall:</w:t>
      </w:r>
    </w:p>
    <w:p w14:paraId="0977AB5F" w14:textId="77777777" w:rsidR="004F666B" w:rsidRDefault="004F666B" w:rsidP="004F666B">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w:t>
      </w:r>
      <w:proofErr w:type="gramStart"/>
      <w:r>
        <w:rPr>
          <w:rFonts w:eastAsia="Malgun Gothic"/>
        </w:rPr>
        <w:t>message;</w:t>
      </w:r>
      <w:proofErr w:type="gramEnd"/>
    </w:p>
    <w:p w14:paraId="4EF61894" w14:textId="77777777" w:rsidR="004F666B" w:rsidRDefault="004F666B" w:rsidP="004F666B">
      <w:pPr>
        <w:pStyle w:val="B1"/>
        <w:rPr>
          <w:rFonts w:eastAsia="Malgun Gothic"/>
        </w:rPr>
      </w:pPr>
      <w:r>
        <w:rPr>
          <w:rFonts w:eastAsia="Malgun Gothic"/>
        </w:rPr>
        <w:t>-</w:t>
      </w:r>
      <w:r>
        <w:rPr>
          <w:rFonts w:eastAsia="Malgun Gothic"/>
        </w:rPr>
        <w:tab/>
        <w:t>include the S1 UE network capability IE in the REGISTRATION REQUEST message additionally, i</w:t>
      </w:r>
      <w:r>
        <w:t>f the UE supports EPS-UPIP, the UE shall set the EPS-UPIP bit to "EPS-UPIP supported" in the S1 UE network capability IE in the REGISTRATION REQUEST message</w:t>
      </w:r>
      <w:r>
        <w:rPr>
          <w:rFonts w:eastAsia="Malgun Gothic"/>
        </w:rPr>
        <w:t>; and</w:t>
      </w:r>
    </w:p>
    <w:p w14:paraId="5219C107" w14:textId="77777777" w:rsidR="004F666B" w:rsidRDefault="004F666B" w:rsidP="004F666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410F0C86" w14:textId="77777777" w:rsidR="004F666B" w:rsidRDefault="004F666B" w:rsidP="004F666B">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960487E" w14:textId="77777777" w:rsidR="004F666B" w:rsidRDefault="004F666B" w:rsidP="004F666B">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7DCA057A" w14:textId="77777777" w:rsidR="004F666B" w:rsidRDefault="004F666B" w:rsidP="004F666B">
      <w:r>
        <w:lastRenderedPageBreak/>
        <w:t>For all cases except case b), when the UE is not in NB-N1 mode and the UE supports RACS, the UE shall set the RACS bit to "RACS supported" in the 5GMM capability IE of the REGISTRATION REQUEST message.</w:t>
      </w:r>
    </w:p>
    <w:p w14:paraId="4A411554" w14:textId="77777777" w:rsidR="004F666B" w:rsidRDefault="004F666B" w:rsidP="004F666B">
      <w:r>
        <w:t xml:space="preserve">If the UE supports 5G-SRVCC from NG-RAN to UTRAN as specified in </w:t>
      </w:r>
      <w:r>
        <w:rPr>
          <w:lang w:eastAsia="ko-KR"/>
        </w:rPr>
        <w:t>3GPP TS 23.216 [6A]</w:t>
      </w:r>
      <w:r>
        <w:t>, the UE shall set:</w:t>
      </w:r>
    </w:p>
    <w:p w14:paraId="3DDC02AB" w14:textId="77777777" w:rsidR="004F666B" w:rsidRDefault="004F666B" w:rsidP="004F666B">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3C5F3B14" w14:textId="77777777" w:rsidR="004F666B" w:rsidRDefault="004F666B" w:rsidP="004F666B">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2C6A49C1" w14:textId="77777777" w:rsidR="004F666B" w:rsidRDefault="004F666B" w:rsidP="004F666B">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49C42A4" w14:textId="77777777" w:rsidR="004F666B" w:rsidRDefault="004F666B" w:rsidP="004F666B">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79B532AA" w14:textId="77777777" w:rsidR="004F666B" w:rsidRDefault="004F666B" w:rsidP="004F666B">
      <w:r>
        <w:t>If the UE supports CAG feature, the UE shall set the CAG bit to "CAG Supported" in the 5GMM capability IE of the REGISTRATION REQUEST message.</w:t>
      </w:r>
    </w:p>
    <w:p w14:paraId="3765A097" w14:textId="77777777" w:rsidR="004F666B" w:rsidRDefault="004F666B" w:rsidP="004F666B">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10D87A5C" w14:textId="77777777" w:rsidR="00A81E7C" w:rsidRDefault="004F666B" w:rsidP="004F666B">
      <w:pPr>
        <w:rPr>
          <w:ins w:id="29" w:author="Atarius Roozbeh-RATARIUS" w:date="2022-09-26T12:47:00Z"/>
        </w:rPr>
      </w:pPr>
      <w:r>
        <w:t>If the UE operating in the single-registration mode performs inter-system change from S1 mode to N1 mode and</w:t>
      </w:r>
      <w:ins w:id="30" w:author="Atarius Roozbeh-RATARIUS" w:date="2022-09-26T12:47:00Z">
        <w:r w:rsidR="00A81E7C">
          <w:t>:</w:t>
        </w:r>
      </w:ins>
      <w:del w:id="31" w:author="Atarius Roozbeh-RATARIUS" w:date="2022-09-26T12:47:00Z">
        <w:r w:rsidDel="00A81E7C">
          <w:delText xml:space="preserve"> </w:delText>
        </w:r>
      </w:del>
    </w:p>
    <w:p w14:paraId="65EB5460" w14:textId="5259229B" w:rsidR="00A81E7C" w:rsidRDefault="00A81E7C" w:rsidP="00A81E7C">
      <w:pPr>
        <w:pStyle w:val="B1"/>
        <w:rPr>
          <w:ins w:id="32" w:author="Atarius Roozbeh-RATARIUS" w:date="2022-09-26T12:48:00Z"/>
        </w:rPr>
      </w:pPr>
      <w:ins w:id="33" w:author="Atarius Roozbeh-RATARIUS" w:date="2022-09-26T12:47:00Z">
        <w:r>
          <w:t>a)</w:t>
        </w:r>
        <w:r>
          <w:tab/>
        </w:r>
      </w:ins>
      <w:ins w:id="34" w:author="Atarius Roozbeh-RATARIUS" w:date="2022-09-26T12:48:00Z">
        <w:r>
          <w:t xml:space="preserve">the UE </w:t>
        </w:r>
      </w:ins>
      <w:r w:rsidR="004F666B">
        <w:t>has one or more stored UE policy sections identified by a UPSI with the PLMN ID part indicating the HPLMN or the selected PLMN</w:t>
      </w:r>
      <w:ins w:id="35" w:author="Atarius Roozbeh-RATARIUS" w:date="2022-09-26T12:48:00Z">
        <w:r>
          <w:t>; or</w:t>
        </w:r>
      </w:ins>
    </w:p>
    <w:p w14:paraId="42405947" w14:textId="77777777" w:rsidR="00A81E7C" w:rsidRDefault="00A81E7C" w:rsidP="00A81E7C">
      <w:pPr>
        <w:pStyle w:val="B1"/>
        <w:rPr>
          <w:ins w:id="36" w:author="Atarius Roozbeh-RATARIUS" w:date="2022-09-26T12:49:00Z"/>
        </w:rPr>
      </w:pPr>
      <w:ins w:id="37" w:author="Atarius Roozbeh-RATARIUS" w:date="2022-09-26T12:48:00Z">
        <w:r>
          <w:t>b</w:t>
        </w:r>
      </w:ins>
      <w:ins w:id="38" w:author="Atarius Roozbeh-RATARIUS" w:date="2022-09-26T12:49:00Z">
        <w:r>
          <w:t>)</w:t>
        </w:r>
        <w:r>
          <w:tab/>
        </w:r>
        <w:r w:rsidRPr="004F666B">
          <w:t xml:space="preserve">the UE is required to request for provisioning of one of or both V2XP and </w:t>
        </w:r>
        <w:proofErr w:type="spellStart"/>
        <w:r w:rsidRPr="004F666B">
          <w:t>ProSeP</w:t>
        </w:r>
      </w:ins>
      <w:proofErr w:type="spellEnd"/>
      <w:r w:rsidR="004F666B">
        <w:t>,</w:t>
      </w:r>
      <w:del w:id="39" w:author="Atarius Roozbeh-RATARIUS" w:date="2022-09-26T12:49:00Z">
        <w:r w:rsidR="004F666B" w:rsidDel="00A81E7C">
          <w:delText xml:space="preserve"> </w:delText>
        </w:r>
      </w:del>
    </w:p>
    <w:p w14:paraId="50CE8C02" w14:textId="0F581C3F" w:rsidR="004F666B" w:rsidRDefault="004F666B" w:rsidP="004F666B">
      <w:pPr>
        <w:rPr>
          <w:lang w:eastAsia="en-GB"/>
        </w:rPr>
      </w:pPr>
      <w:r>
        <w:t>the UE shall set the Payload container type IE to "UE policy container" and include the UE STATE INDICATION message (see annex D) in the Payload container IE of the REGISTRATION REQUEST message.</w:t>
      </w:r>
    </w:p>
    <w:p w14:paraId="1EDE09B0" w14:textId="77777777" w:rsidR="004F666B" w:rsidRDefault="004F666B" w:rsidP="004F666B">
      <w:pPr>
        <w:pStyle w:val="NO"/>
      </w:pPr>
      <w:r>
        <w:t>NOTE 4:</w:t>
      </w:r>
      <w:r>
        <w:tab/>
        <w:t>In this version of the protocol, the UE can only include the Payload container IE in the REGISTRATION REQUEST message to carry a payload of type "UE policy container".</w:t>
      </w:r>
    </w:p>
    <w:p w14:paraId="47265A10" w14:textId="77777777" w:rsidR="004F666B" w:rsidRDefault="004F666B" w:rsidP="004F666B">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2559E956" w14:textId="77777777" w:rsidR="004F666B" w:rsidRDefault="004F666B" w:rsidP="004F666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055953B3" w14:textId="77777777" w:rsidR="004F666B" w:rsidRDefault="004F666B" w:rsidP="004F666B">
      <w:r>
        <w:t>If the UE no longer requires the use of SMS over NAS, then the UE shall include the 5GS update type IE in the REGISTRATION REQUEST message with the SMS requested bit set to "SMS over NAS not supported".</w:t>
      </w:r>
    </w:p>
    <w:p w14:paraId="4EECAA21" w14:textId="77777777" w:rsidR="004F666B" w:rsidRDefault="004F666B" w:rsidP="004F666B">
      <w:r>
        <w:t>After sending the REGISTRATION REQUEST message to the AMF the UE shall start timer T3510. If timer T3502 is currently running, the UE shall stop timer T3502. If timer T3511 is currently running, the UE shall stop timer T3511.</w:t>
      </w:r>
    </w:p>
    <w:p w14:paraId="6847A55A" w14:textId="77777777" w:rsidR="004F666B" w:rsidRDefault="004F666B" w:rsidP="004F666B">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1F9F6715" w14:textId="77777777" w:rsidR="004F666B" w:rsidRDefault="004F666B" w:rsidP="004F666B">
      <w:r>
        <w:t>The UE shall handle the 5GS mobile identity IE in the REGISTRATION REQUEST message as follows:</w:t>
      </w:r>
    </w:p>
    <w:p w14:paraId="41424DFF" w14:textId="77777777" w:rsidR="004F666B" w:rsidRDefault="004F666B" w:rsidP="004F666B">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27B70069" w14:textId="77777777" w:rsidR="004F666B" w:rsidRDefault="004F666B" w:rsidP="004F666B">
      <w:pPr>
        <w:pStyle w:val="B2"/>
      </w:pPr>
      <w:r>
        <w:lastRenderedPageBreak/>
        <w:t>1)</w:t>
      </w:r>
      <w:r>
        <w:tab/>
        <w:t xml:space="preserve">a valid 5G-GUTI that was previously assigned by the same PLMN with which the UE is performing the registration, if </w:t>
      </w:r>
      <w:proofErr w:type="gramStart"/>
      <w:r>
        <w:t>available;</w:t>
      </w:r>
      <w:proofErr w:type="gramEnd"/>
    </w:p>
    <w:p w14:paraId="32978EA4" w14:textId="77777777" w:rsidR="004F666B" w:rsidRDefault="004F666B" w:rsidP="004F666B">
      <w:pPr>
        <w:pStyle w:val="B2"/>
      </w:pPr>
      <w:r>
        <w:t>2)</w:t>
      </w:r>
      <w:r>
        <w:tab/>
        <w:t>a valid 5G-GUTI that was previously assigned by an equivalent PLMN, if available; and</w:t>
      </w:r>
    </w:p>
    <w:p w14:paraId="7B4802E4" w14:textId="77777777" w:rsidR="004F666B" w:rsidRDefault="004F666B" w:rsidP="004F666B">
      <w:pPr>
        <w:pStyle w:val="B2"/>
      </w:pPr>
      <w:r>
        <w:t>3)</w:t>
      </w:r>
      <w:r>
        <w:tab/>
        <w:t>a valid 5G-GUTI that was previously assigned by any other PLMN, if available; and</w:t>
      </w:r>
    </w:p>
    <w:p w14:paraId="14A3D274" w14:textId="77777777" w:rsidR="004F666B" w:rsidRDefault="004F666B" w:rsidP="004F666B">
      <w:pPr>
        <w:pStyle w:val="NO"/>
      </w:pPr>
      <w:r>
        <w:t>NOTE 5:</w:t>
      </w:r>
      <w:r>
        <w:tab/>
        <w:t>The 5G-GUTI included in the Additional GUTI IE is a native 5G-GUTI.</w:t>
      </w:r>
    </w:p>
    <w:p w14:paraId="6BCD55B9" w14:textId="77777777" w:rsidR="004F666B" w:rsidRDefault="004F666B" w:rsidP="004F666B">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3F5E9324" w14:textId="77777777" w:rsidR="004F666B" w:rsidRDefault="004F666B" w:rsidP="004F666B">
      <w:pPr>
        <w:pStyle w:val="B1"/>
      </w:pPr>
      <w:r>
        <w:tab/>
        <w:t>If the UE does not operate in SNPN access operation mode, holds two valid native 5G-GUTIs assigned by PLMNs and:</w:t>
      </w:r>
    </w:p>
    <w:p w14:paraId="2A3FAC83" w14:textId="77777777" w:rsidR="004F666B" w:rsidRDefault="004F666B" w:rsidP="004F666B">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67C9EEA9" w14:textId="77777777" w:rsidR="004F666B" w:rsidRDefault="004F666B" w:rsidP="004F666B">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48D5B7C4" w14:textId="77777777" w:rsidR="004F666B" w:rsidRDefault="004F666B" w:rsidP="004F666B">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49F7A308" w14:textId="77777777" w:rsidR="004F666B" w:rsidRDefault="004F666B" w:rsidP="004F666B">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3C365907" w14:textId="77777777" w:rsidR="004F666B" w:rsidRDefault="004F666B" w:rsidP="004F666B">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C022355" w14:textId="77777777" w:rsidR="004F666B" w:rsidRDefault="004F666B" w:rsidP="004F666B">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491239C9" w14:textId="77777777" w:rsidR="004F666B" w:rsidRDefault="004F666B" w:rsidP="004F666B">
      <w:r>
        <w:t>If the UE needs to request LADN information for specific LADN DNN(s) or indicates a request for LADN information as specified in 3GPP TS 23.501 [8], the UE shall include the LADN indication IE in the REGISTRATION REQUEST message and:</w:t>
      </w:r>
    </w:p>
    <w:p w14:paraId="5B3FBFEA" w14:textId="77777777" w:rsidR="004F666B" w:rsidRDefault="004F666B" w:rsidP="004F666B">
      <w:pPr>
        <w:pStyle w:val="B1"/>
      </w:pPr>
      <w:r>
        <w:t>-</w:t>
      </w:r>
      <w:r>
        <w:tab/>
        <w:t>request specific LADN DNNs by including a LADN DNN value in the LADN indication IE for each LADN DNN for which the UE requests LADN information; or</w:t>
      </w:r>
    </w:p>
    <w:p w14:paraId="37B2636D" w14:textId="77777777" w:rsidR="004F666B" w:rsidRDefault="004F666B" w:rsidP="004F666B">
      <w:pPr>
        <w:pStyle w:val="B1"/>
      </w:pPr>
      <w:r>
        <w:t>-</w:t>
      </w:r>
      <w:r>
        <w:tab/>
        <w:t>to indicate a request for LADN information by not including any LADN DNN value in the LADN indication IE.</w:t>
      </w:r>
    </w:p>
    <w:p w14:paraId="519D2A42" w14:textId="77777777" w:rsidR="004F666B" w:rsidRDefault="004F666B" w:rsidP="004F666B">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156B01C4" w14:textId="77777777" w:rsidR="004F666B" w:rsidRDefault="004F666B" w:rsidP="004F666B">
      <w:pPr>
        <w:pStyle w:val="B1"/>
        <w:rPr>
          <w:lang w:eastAsia="zh-CN"/>
        </w:rPr>
      </w:pPr>
      <w:r>
        <w:rPr>
          <w:lang w:eastAsia="zh-CN"/>
        </w:rPr>
        <w:t>-</w:t>
      </w:r>
      <w:r>
        <w:rPr>
          <w:lang w:eastAsia="zh-CN"/>
        </w:rPr>
        <w:tab/>
        <w:t xml:space="preserve">not </w:t>
      </w:r>
      <w:r>
        <w:t xml:space="preserve">associated </w:t>
      </w:r>
      <w:r>
        <w:rPr>
          <w:lang w:eastAsia="zh-CN"/>
        </w:rPr>
        <w:t xml:space="preserve">with control plane only </w:t>
      </w:r>
      <w:proofErr w:type="gramStart"/>
      <w:r>
        <w:rPr>
          <w:lang w:eastAsia="zh-CN"/>
        </w:rPr>
        <w:t>indication;</w:t>
      </w:r>
      <w:proofErr w:type="gramEnd"/>
    </w:p>
    <w:p w14:paraId="452F833C" w14:textId="77777777" w:rsidR="004F666B" w:rsidRDefault="004F666B" w:rsidP="004F666B">
      <w:pPr>
        <w:pStyle w:val="B1"/>
        <w:rPr>
          <w:lang w:eastAsia="en-GB"/>
        </w:rPr>
      </w:pPr>
      <w:r>
        <w:rPr>
          <w:lang w:eastAsia="zh-CN"/>
        </w:rPr>
        <w:t>-</w:t>
      </w:r>
      <w:r>
        <w:rPr>
          <w:lang w:eastAsia="zh-CN"/>
        </w:rPr>
        <w:tab/>
      </w:r>
      <w:r>
        <w:t>associated with the access type the REGISTRATION REQUEST message is sent over; and</w:t>
      </w:r>
    </w:p>
    <w:p w14:paraId="4ACA7621" w14:textId="77777777" w:rsidR="004F666B" w:rsidRDefault="004F666B" w:rsidP="004F666B">
      <w:pPr>
        <w:pStyle w:val="B1"/>
      </w:pPr>
      <w:r>
        <w:t>-</w:t>
      </w:r>
      <w:r>
        <w:tab/>
        <w:t>have pending user data to be sent over user plane.</w:t>
      </w:r>
    </w:p>
    <w:p w14:paraId="5422A7F4" w14:textId="77777777" w:rsidR="004F666B" w:rsidRDefault="004F666B" w:rsidP="004F666B">
      <w:r>
        <w:t xml:space="preserve">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w:t>
      </w:r>
      <w:r>
        <w:lastRenderedPageBreak/>
        <w:t>status IE except for emergency services or for high priority access. If the MUSIM UE requests the network to release the NAS signalling connection, the UE shall not include the Uplink data status IE in the REGISTRATION REQUEST message.</w:t>
      </w:r>
    </w:p>
    <w:p w14:paraId="50921EEC" w14:textId="77777777" w:rsidR="004F666B" w:rsidRDefault="004F666B" w:rsidP="004F666B">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10B91110" w14:textId="77777777" w:rsidR="004F666B" w:rsidRDefault="004F666B" w:rsidP="004F666B">
      <w:r>
        <w:t>When the registration procedure for mobility and periodic registration update is initiated in 5GMM-IDLE mode, the UE may include a PDU session status IE in the REGISTRATION REQUEST message, indicating:</w:t>
      </w:r>
    </w:p>
    <w:p w14:paraId="26D057AC" w14:textId="77777777" w:rsidR="004F666B" w:rsidRDefault="004F666B" w:rsidP="004F666B">
      <w:pPr>
        <w:pStyle w:val="B1"/>
      </w:pPr>
      <w:r>
        <w:t>-</w:t>
      </w:r>
      <w:r>
        <w:tab/>
        <w:t>which single access PDU sessions associated with the access type the REGISTRATION REQUEST message is sent over are active in the UE; and</w:t>
      </w:r>
    </w:p>
    <w:p w14:paraId="21C0388E" w14:textId="77777777" w:rsidR="004F666B" w:rsidRDefault="004F666B" w:rsidP="004F666B">
      <w:pPr>
        <w:pStyle w:val="B1"/>
      </w:pPr>
      <w:r>
        <w:t>-</w:t>
      </w:r>
      <w:r>
        <w:tab/>
        <w:t>which MA PDU sessions are active and having user plane resources established in the UE on the access the REGISTRATION REQUEST message is sent over.</w:t>
      </w:r>
    </w:p>
    <w:p w14:paraId="6646559B" w14:textId="77777777" w:rsidR="004F666B" w:rsidRDefault="004F666B" w:rsidP="004F666B">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334F1A17" w14:textId="77777777" w:rsidR="004F666B" w:rsidRDefault="004F666B" w:rsidP="004F666B">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7CA8A4B7" w14:textId="77777777" w:rsidR="004F666B" w:rsidRDefault="004F666B" w:rsidP="004F666B">
      <w:r>
        <w:t>If the UE operating in the single-registration mode performs inter-system change from S1 mode to N1 mode, the UE:</w:t>
      </w:r>
    </w:p>
    <w:p w14:paraId="6CC401CE" w14:textId="77777777" w:rsidR="004F666B" w:rsidRDefault="004F666B" w:rsidP="004F666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REQUEST </w:t>
      </w:r>
      <w:proofErr w:type="gramStart"/>
      <w:r>
        <w:t>message;</w:t>
      </w:r>
      <w:proofErr w:type="gramEnd"/>
    </w:p>
    <w:p w14:paraId="36862975" w14:textId="77777777" w:rsidR="004F666B" w:rsidRDefault="004F666B" w:rsidP="004F666B">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53F13D74" w14:textId="77777777" w:rsidR="004F666B" w:rsidRDefault="004F666B" w:rsidP="004F666B">
      <w:pPr>
        <w:pStyle w:val="NO"/>
      </w:pPr>
      <w:r>
        <w:t>NOTE 7:</w:t>
      </w:r>
      <w:r>
        <w:tab/>
        <w:t>The value of the 5GMM registration status included by the UE in the UE status IE is not used by the AMF.</w:t>
      </w:r>
    </w:p>
    <w:p w14:paraId="68CF5DB6" w14:textId="77777777" w:rsidR="004F666B" w:rsidRDefault="004F666B" w:rsidP="004F666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764AEF66" w14:textId="77777777" w:rsidR="004F666B" w:rsidRDefault="004F666B" w:rsidP="004F666B">
      <w:pPr>
        <w:pStyle w:val="B1"/>
      </w:pPr>
      <w:r>
        <w:t>c)</w:t>
      </w:r>
      <w:r>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t>network;</w:t>
      </w:r>
      <w:proofErr w:type="gramEnd"/>
    </w:p>
    <w:p w14:paraId="33CF058E" w14:textId="77777777" w:rsidR="004F666B" w:rsidRDefault="004F666B" w:rsidP="004F666B">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2814E8D6" w14:textId="77777777" w:rsidR="004F666B" w:rsidRDefault="004F666B" w:rsidP="004F666B">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453521D3" w14:textId="77777777" w:rsidR="004F666B" w:rsidRDefault="004F666B" w:rsidP="004F666B">
      <w:r>
        <w:t>For a REGISTRATION REQUEST message with a 5GS registration type IE indicating "mobility registration updating", if the UE:</w:t>
      </w:r>
    </w:p>
    <w:p w14:paraId="225F6B74" w14:textId="77777777" w:rsidR="004F666B" w:rsidRDefault="004F666B" w:rsidP="004F666B">
      <w:pPr>
        <w:pStyle w:val="B1"/>
      </w:pPr>
      <w:r>
        <w:t>a)</w:t>
      </w:r>
      <w:r>
        <w:tab/>
        <w:t>is in NB-N1 mode and:</w:t>
      </w:r>
    </w:p>
    <w:p w14:paraId="41AA05C6" w14:textId="77777777" w:rsidR="004F666B" w:rsidRDefault="004F666B" w:rsidP="004F666B">
      <w:pPr>
        <w:pStyle w:val="B2"/>
        <w:rPr>
          <w:lang w:val="en-US"/>
        </w:rPr>
      </w:pPr>
      <w:r>
        <w:t>1)</w:t>
      </w:r>
      <w:r>
        <w:tab/>
      </w:r>
      <w:r>
        <w:rPr>
          <w:lang w:val="en-US"/>
        </w:rPr>
        <w:t>the UE needs to change the slice(s) it is currently registered to within the same registration area; or</w:t>
      </w:r>
    </w:p>
    <w:p w14:paraId="32AC6575" w14:textId="77777777" w:rsidR="004F666B" w:rsidRDefault="004F666B" w:rsidP="004F666B">
      <w:pPr>
        <w:pStyle w:val="B2"/>
        <w:rPr>
          <w:lang w:val="en-US"/>
        </w:rPr>
      </w:pPr>
      <w:r>
        <w:rPr>
          <w:lang w:val="en-US"/>
        </w:rPr>
        <w:t>2)</w:t>
      </w:r>
      <w:r>
        <w:rPr>
          <w:lang w:val="en-US"/>
        </w:rPr>
        <w:tab/>
        <w:t>the UE has entered a new registration area; or</w:t>
      </w:r>
    </w:p>
    <w:p w14:paraId="1ABCFBE5" w14:textId="77777777" w:rsidR="004F666B" w:rsidRDefault="004F666B" w:rsidP="004F666B">
      <w:pPr>
        <w:pStyle w:val="B1"/>
      </w:pPr>
      <w:r>
        <w:rPr>
          <w:lang w:val="en-US"/>
        </w:rPr>
        <w:lastRenderedPageBreak/>
        <w:t>b)</w:t>
      </w:r>
      <w:r>
        <w:rPr>
          <w:lang w:val="en-US"/>
        </w:rPr>
        <w:tab/>
        <w:t xml:space="preserve">is not in NB-N1 mode and is not registered for onboarding services in </w:t>
      </w:r>
      <w:proofErr w:type="gramStart"/>
      <w:r>
        <w:rPr>
          <w:lang w:val="en-US"/>
        </w:rPr>
        <w:t>SNPN;</w:t>
      </w:r>
      <w:proofErr w:type="gramEnd"/>
    </w:p>
    <w:p w14:paraId="5F18311E" w14:textId="77777777" w:rsidR="004F666B" w:rsidRDefault="004F666B" w:rsidP="004F666B">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3E213D31" w14:textId="77777777" w:rsidR="004F666B" w:rsidRDefault="004F666B" w:rsidP="004F666B">
      <w:pPr>
        <w:pStyle w:val="NO"/>
      </w:pPr>
      <w:r>
        <w:t>NOTE 8:</w:t>
      </w:r>
      <w:r>
        <w:tab/>
        <w:t>The REGISTRATION REQUEST message can include both the Requested NSSAI IE and the Requested mapped NSSAI IE as described below.</w:t>
      </w:r>
    </w:p>
    <w:p w14:paraId="1C354CDB" w14:textId="77777777" w:rsidR="004F666B" w:rsidRDefault="004F666B" w:rsidP="004F666B">
      <w:r>
        <w:t xml:space="preserve">If the UE is </w:t>
      </w:r>
      <w:r>
        <w:rPr>
          <w:lang w:val="en-US"/>
        </w:rPr>
        <w:t>registered for onboarding services in SNPN</w:t>
      </w:r>
      <w:r>
        <w:t>, the UE shall not include the Requested NSSAI IE in the REGISTRATION REQUEST message.</w:t>
      </w:r>
    </w:p>
    <w:p w14:paraId="43D22F0C" w14:textId="77777777" w:rsidR="004F666B" w:rsidRDefault="004F666B" w:rsidP="004F666B">
      <w:r>
        <w:rPr>
          <w:rFonts w:eastAsia="Malgun Gothic"/>
        </w:rPr>
        <w:t>If the UE has allowed NSSAI or configured NSSAI or both for the current PLMN, t</w:t>
      </w:r>
      <w:r>
        <w:t>he Requested NSSAI IE shall include either:</w:t>
      </w:r>
    </w:p>
    <w:p w14:paraId="7163AFC1" w14:textId="77777777" w:rsidR="004F666B" w:rsidRDefault="004F666B" w:rsidP="004F666B">
      <w:pPr>
        <w:pStyle w:val="B1"/>
      </w:pPr>
      <w:r>
        <w:t>a)</w:t>
      </w:r>
      <w:r>
        <w:tab/>
        <w:t>the configured NSSAI for the current PLMN</w:t>
      </w:r>
      <w:r>
        <w:rPr>
          <w:rFonts w:eastAsia="Malgun Gothic"/>
        </w:rPr>
        <w:t xml:space="preserve"> or SNPN</w:t>
      </w:r>
      <w:r>
        <w:t xml:space="preserve">, or a subset thereof as described </w:t>
      </w:r>
      <w:proofErr w:type="gramStart"/>
      <w:r>
        <w:t>below;</w:t>
      </w:r>
      <w:proofErr w:type="gramEnd"/>
    </w:p>
    <w:p w14:paraId="185A7B7F" w14:textId="77777777" w:rsidR="004F666B" w:rsidRDefault="004F666B" w:rsidP="004F666B">
      <w:pPr>
        <w:pStyle w:val="B1"/>
      </w:pPr>
      <w:r>
        <w:t>b)</w:t>
      </w:r>
      <w:r>
        <w:tab/>
        <w:t>the allowed NSSAI for the current PLMN</w:t>
      </w:r>
      <w:r>
        <w:rPr>
          <w:rFonts w:eastAsia="Malgun Gothic"/>
        </w:rPr>
        <w:t xml:space="preserve"> or SNPN</w:t>
      </w:r>
      <w:r>
        <w:t>, or a subset thereof as described below; or</w:t>
      </w:r>
    </w:p>
    <w:p w14:paraId="62407EB1" w14:textId="77777777" w:rsidR="004F666B" w:rsidRDefault="004F666B" w:rsidP="004F666B">
      <w:pPr>
        <w:pStyle w:val="B1"/>
      </w:pPr>
      <w:r>
        <w:t>c)</w:t>
      </w:r>
      <w:r>
        <w:tab/>
        <w:t>the allowed NSSAI for the current PLMN</w:t>
      </w:r>
      <w:r>
        <w:rPr>
          <w:rFonts w:eastAsia="Malgun Gothic"/>
        </w:rPr>
        <w:t xml:space="preserve"> or SNPN</w:t>
      </w:r>
      <w:r>
        <w:t xml:space="preserve">, or a subset thereof as described below, plus one or more S-NSSAIs from the configured NSSAI for which no corresponding S-NSSAI is present in the allowed NSSAI and those are neither in the rejected NSSAI nor in the pending </w:t>
      </w:r>
      <w:proofErr w:type="gramStart"/>
      <w:r>
        <w:t>NSSAI;</w:t>
      </w:r>
      <w:proofErr w:type="gramEnd"/>
    </w:p>
    <w:p w14:paraId="5F49380C" w14:textId="77777777" w:rsidR="004F666B" w:rsidRDefault="004F666B" w:rsidP="004F666B">
      <w:r>
        <w:t xml:space="preserve">and in </w:t>
      </w:r>
      <w:proofErr w:type="gramStart"/>
      <w:r>
        <w:t>addition</w:t>
      </w:r>
      <w:proofErr w:type="gramEnd"/>
      <w:r>
        <w:t xml:space="preserve"> the Requested NSSAI IE shall include S-NSSAI(s) applicable in the current PLMN</w:t>
      </w:r>
      <w:r>
        <w:rPr>
          <w:rFonts w:eastAsia="Malgun Gothic"/>
        </w:rPr>
        <w:t xml:space="preserve"> or SNPN</w:t>
      </w:r>
      <w:r>
        <w:t>, and if available the associated mapped S-NSSAI(s) for:</w:t>
      </w:r>
    </w:p>
    <w:p w14:paraId="16F805D8" w14:textId="77777777" w:rsidR="004F666B" w:rsidRDefault="004F666B" w:rsidP="004F666B">
      <w:pPr>
        <w:pStyle w:val="B1"/>
      </w:pPr>
      <w:r>
        <w:t>a)</w:t>
      </w:r>
      <w:r>
        <w:tab/>
        <w:t>each PDN connection that is established in S1 mode when the UE is operating in the single-registration mode and the UE is performing an inter-system change from S1 mode to N1 mode; or</w:t>
      </w:r>
    </w:p>
    <w:p w14:paraId="4404EF02" w14:textId="77777777" w:rsidR="004F666B" w:rsidRDefault="004F666B" w:rsidP="004F666B">
      <w:pPr>
        <w:pStyle w:val="B1"/>
      </w:pPr>
      <w:r>
        <w:t>b)</w:t>
      </w:r>
      <w:r>
        <w:tab/>
        <w:t>each active PDU session.</w:t>
      </w:r>
    </w:p>
    <w:p w14:paraId="0C51FAC5" w14:textId="77777777" w:rsidR="004F666B" w:rsidRDefault="004F666B" w:rsidP="004F666B">
      <w:r>
        <w:t>If the UE does not have S-NSSAI(s) applicable in the current PLMN</w:t>
      </w:r>
      <w:r>
        <w:rPr>
          <w:rFonts w:eastAsia="Malgun Gothic"/>
        </w:rPr>
        <w:t xml:space="preserve"> or SNPN</w:t>
      </w:r>
      <w:r>
        <w:t>, then the Requested mapped NSSAI IE shall include HPLMN S-NSSAI(s) (</w:t>
      </w:r>
      <w:proofErr w:type="gramStart"/>
      <w:r>
        <w:t>e.g.</w:t>
      </w:r>
      <w:proofErr w:type="gramEnd"/>
      <w:r>
        <w:t xml:space="preserve"> mapped S-NSSAI(s), if available) for:</w:t>
      </w:r>
    </w:p>
    <w:p w14:paraId="400DFF47" w14:textId="77777777" w:rsidR="004F666B" w:rsidRDefault="004F666B" w:rsidP="004F666B">
      <w:pPr>
        <w:pStyle w:val="B1"/>
      </w:pPr>
      <w:r>
        <w:t>a)</w:t>
      </w:r>
      <w:r>
        <w:tab/>
        <w:t>each PDN connection established in S1 mode when the UE is operating in the single-registration mode and the UE is performing an inter-system change from S1 mode to N1 mode to a visited PLMN; or</w:t>
      </w:r>
    </w:p>
    <w:p w14:paraId="74072AF8" w14:textId="77777777" w:rsidR="004F666B" w:rsidRDefault="004F666B" w:rsidP="004F666B">
      <w:pPr>
        <w:pStyle w:val="B1"/>
      </w:pPr>
      <w:r>
        <w:t>b)</w:t>
      </w:r>
      <w:r>
        <w:tab/>
        <w:t>each active PDU session when the UE is performing mobility from N1 mode to N1 mode to a visited PLMN.</w:t>
      </w:r>
    </w:p>
    <w:p w14:paraId="520866AD" w14:textId="77777777" w:rsidR="004F666B" w:rsidRDefault="004F666B" w:rsidP="004F666B">
      <w:pPr>
        <w:pStyle w:val="NO"/>
      </w:pPr>
      <w:r>
        <w:t>NOTE 9:</w:t>
      </w:r>
      <w:r>
        <w:tab/>
        <w:t>The Requested NSSAI IE is used instead of Requested mapped NSSAI IE in REGISTRATION REQUEST message when the UE enters HPLMN.</w:t>
      </w:r>
    </w:p>
    <w:p w14:paraId="2757DAFC" w14:textId="77777777" w:rsidR="004F666B" w:rsidRDefault="004F666B" w:rsidP="004F666B">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7078AABE" w14:textId="77777777" w:rsidR="004F666B" w:rsidRDefault="004F666B" w:rsidP="004F666B">
      <w:r>
        <w:t>If the UE has:</w:t>
      </w:r>
    </w:p>
    <w:p w14:paraId="603B39E0" w14:textId="77777777" w:rsidR="004F666B" w:rsidRDefault="004F666B" w:rsidP="004F666B">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5B283425" w14:textId="77777777" w:rsidR="004F666B" w:rsidRDefault="004F666B" w:rsidP="004F666B">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30654D41" w14:textId="77777777" w:rsidR="004F666B" w:rsidRDefault="004F666B" w:rsidP="004F666B">
      <w:pPr>
        <w:pStyle w:val="B1"/>
      </w:pPr>
      <w:r>
        <w:t>-</w:t>
      </w:r>
      <w:r>
        <w:tab/>
        <w:t>neither active PDU session(s) nor PDN connection(s) to transfer associated with an S-NSSAI applicable in the current PLMN</w:t>
      </w:r>
      <w:r>
        <w:rPr>
          <w:rFonts w:eastAsia="Malgun Gothic"/>
        </w:rPr>
        <w:t xml:space="preserve"> or SNPN</w:t>
      </w:r>
      <w:r>
        <w:t>; and</w:t>
      </w:r>
    </w:p>
    <w:p w14:paraId="395179F9" w14:textId="77777777" w:rsidR="004F666B" w:rsidRDefault="004F666B" w:rsidP="004F666B">
      <w:pPr>
        <w:pStyle w:val="B1"/>
      </w:pPr>
      <w:r>
        <w:t>-</w:t>
      </w:r>
      <w:r>
        <w:tab/>
        <w:t>neither active PDU session(s) nor PDN connection(s) to transfer associated with mapped S-NSSAI(s</w:t>
      </w:r>
      <w:proofErr w:type="gramStart"/>
      <w:r>
        <w:t>);</w:t>
      </w:r>
      <w:proofErr w:type="gramEnd"/>
    </w:p>
    <w:p w14:paraId="05C12A9D" w14:textId="77777777" w:rsidR="004F666B" w:rsidRDefault="004F666B" w:rsidP="004F666B">
      <w:r>
        <w:t>and has a default configured NSSAI, then the UE shall:</w:t>
      </w:r>
    </w:p>
    <w:p w14:paraId="5E8C84C0" w14:textId="77777777" w:rsidR="004F666B" w:rsidRDefault="004F666B" w:rsidP="004F666B">
      <w:pPr>
        <w:pStyle w:val="B1"/>
      </w:pPr>
      <w:r>
        <w:t>a)</w:t>
      </w:r>
      <w:r>
        <w:tab/>
        <w:t>include the S-NSSAI(s) in the Requested NSSAI IE of the REGISTRATION REQUEST message using the default configured NSSAI; and</w:t>
      </w:r>
    </w:p>
    <w:p w14:paraId="4FCDB109" w14:textId="77777777" w:rsidR="004F666B" w:rsidRDefault="004F666B" w:rsidP="004F666B">
      <w:pPr>
        <w:pStyle w:val="B1"/>
      </w:pPr>
      <w:r>
        <w:t>b)</w:t>
      </w:r>
      <w:r>
        <w:tab/>
        <w:t>include the Network slicing indication IE with the Default configured NSSAI indication bit set to "Requested NSSAI created from default configured NSSAI" in the REGISTRATION REQUEST message.</w:t>
      </w:r>
    </w:p>
    <w:p w14:paraId="210D86B4" w14:textId="77777777" w:rsidR="004F666B" w:rsidRDefault="004F666B" w:rsidP="004F666B">
      <w:r>
        <w:lastRenderedPageBreak/>
        <w:t>If the UE has:</w:t>
      </w:r>
    </w:p>
    <w:p w14:paraId="1EF57877" w14:textId="77777777" w:rsidR="004F666B" w:rsidRDefault="004F666B" w:rsidP="004F666B">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4A1B353C" w14:textId="77777777" w:rsidR="004F666B" w:rsidRDefault="004F666B" w:rsidP="004F666B">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10D62DFE" w14:textId="77777777" w:rsidR="004F666B" w:rsidRDefault="004F666B" w:rsidP="004F666B">
      <w:pPr>
        <w:pStyle w:val="B1"/>
      </w:pPr>
      <w:r>
        <w:t>-</w:t>
      </w:r>
      <w:r>
        <w:tab/>
        <w:t>neither active PDU session(s) nor PDN connection(s) to transfer associated with an S-NSSAI applicable in the current PLMN</w:t>
      </w:r>
      <w:r>
        <w:rPr>
          <w:rFonts w:eastAsia="Malgun Gothic"/>
        </w:rPr>
        <w:t xml:space="preserve"> or SNPN</w:t>
      </w:r>
    </w:p>
    <w:p w14:paraId="03AF3208" w14:textId="77777777" w:rsidR="004F666B" w:rsidRDefault="004F666B" w:rsidP="004F666B">
      <w:pPr>
        <w:pStyle w:val="B1"/>
      </w:pPr>
      <w:r>
        <w:t>-</w:t>
      </w:r>
      <w:r>
        <w:tab/>
        <w:t>neither active PDU session(s) nor PDN connection(s) to transfer associated with mapped S-NSSAI(s); and</w:t>
      </w:r>
    </w:p>
    <w:p w14:paraId="731F1EB1" w14:textId="77777777" w:rsidR="004F666B" w:rsidRDefault="004F666B" w:rsidP="004F666B">
      <w:pPr>
        <w:pStyle w:val="B1"/>
      </w:pPr>
      <w:r>
        <w:t>-</w:t>
      </w:r>
      <w:r>
        <w:tab/>
        <w:t>no default configured NSSAI,</w:t>
      </w:r>
    </w:p>
    <w:p w14:paraId="0BE95893" w14:textId="77777777" w:rsidR="004F666B" w:rsidRDefault="004F666B" w:rsidP="004F666B">
      <w:r>
        <w:t>the UE shall include neither Requested NSSAI IE nor Requested mapped NSSAI IE in the REGISTRATION REQUEST message.</w:t>
      </w:r>
    </w:p>
    <w:p w14:paraId="11F7C504" w14:textId="77777777" w:rsidR="004F666B" w:rsidRDefault="004F666B" w:rsidP="004F666B">
      <w:r>
        <w:t>If all the S-NSSAI(s) corresponding to the slice(s) to which the UE intends to register are included in the pending NSSAI, the UE shall not include a requested NSSAI in the REGISTRATION REQUEST message.</w:t>
      </w:r>
    </w:p>
    <w:p w14:paraId="694DD41C" w14:textId="77777777" w:rsidR="004F666B" w:rsidRDefault="004F666B" w:rsidP="004F666B">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9CF3612" w14:textId="77777777" w:rsidR="004F666B" w:rsidRDefault="004F666B" w:rsidP="004F666B">
      <w:r>
        <w:t>The subset of configured NSSAI provided in the requested NSSAI consists of one or more S-NSSAIs in the configured NSSAI applicable to this PLMN</w:t>
      </w:r>
      <w:r>
        <w:rPr>
          <w:rFonts w:eastAsia="Malgun Gothic"/>
        </w:rPr>
        <w:t xml:space="preserve"> or SNPN</w:t>
      </w:r>
      <w:r>
        <w:t>,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is in 5GMM-REGISTERED state over the other access and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D5A5310" w14:textId="77777777" w:rsidR="004F666B" w:rsidRDefault="004F666B" w:rsidP="004F666B">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D3176B0" w14:textId="77777777" w:rsidR="004F666B" w:rsidRDefault="004F666B" w:rsidP="004F666B">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DA30AAB" w14:textId="77777777" w:rsidR="004F666B" w:rsidRDefault="004F666B" w:rsidP="004F666B">
      <w:r>
        <w:t>The subset of allowed NSSAI provided in the requested NSSAI consists of one or more S-NSSAIs in the allowed NSSAI for this PLMN.</w:t>
      </w:r>
    </w:p>
    <w:p w14:paraId="42DCF599" w14:textId="77777777" w:rsidR="004F666B" w:rsidRDefault="004F666B" w:rsidP="004F666B">
      <w:pPr>
        <w:pStyle w:val="NO"/>
      </w:pPr>
      <w:r>
        <w:t>NOTE 12:</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31C6C041" w14:textId="77777777" w:rsidR="004F666B" w:rsidRDefault="004F666B" w:rsidP="004F666B">
      <w:pPr>
        <w:pStyle w:val="NO"/>
      </w:pPr>
      <w:r>
        <w:t>NOTE 13:</w:t>
      </w:r>
      <w:r>
        <w:tab/>
        <w:t>The number of S-NSSAI(s) included in the requested NSSAI cannot exceed eight.</w:t>
      </w:r>
    </w:p>
    <w:p w14:paraId="30CA5701" w14:textId="77777777" w:rsidR="004F666B" w:rsidRDefault="004F666B" w:rsidP="004F666B">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5D788F96" w14:textId="77777777" w:rsidR="004F666B" w:rsidRDefault="004F666B" w:rsidP="004F666B">
      <w:pPr>
        <w:rPr>
          <w:lang w:eastAsia="en-GB"/>
        </w:rPr>
      </w:pPr>
      <w:r>
        <w:t xml:space="preserve">The UE shall set the Follow-on request indicator to </w:t>
      </w:r>
      <w:r>
        <w:rPr>
          <w:lang w:eastAsia="ja-JP"/>
        </w:rPr>
        <w:t>"</w:t>
      </w:r>
      <w:r>
        <w:t>Follow-on request pending</w:t>
      </w:r>
      <w:proofErr w:type="gramStart"/>
      <w:r>
        <w:rPr>
          <w:lang w:eastAsia="ja-JP"/>
        </w:rPr>
        <w:t>"</w:t>
      </w:r>
      <w:r>
        <w:t>, if</w:t>
      </w:r>
      <w:proofErr w:type="gramEnd"/>
      <w:r>
        <w:t xml:space="preserve"> the UE:</w:t>
      </w:r>
    </w:p>
    <w:p w14:paraId="75295F9B" w14:textId="77777777" w:rsidR="004F666B" w:rsidRDefault="004F666B" w:rsidP="004F666B">
      <w:pPr>
        <w:pStyle w:val="B1"/>
      </w:pPr>
      <w:r>
        <w:t>a)</w:t>
      </w:r>
      <w:r>
        <w:tab/>
        <w:t xml:space="preserve">initiates the mobility and periodic registration updating procedure upon request of the upper layers to establish an emergency PDU </w:t>
      </w:r>
      <w:proofErr w:type="gramStart"/>
      <w:r>
        <w:t>session;</w:t>
      </w:r>
      <w:proofErr w:type="gramEnd"/>
    </w:p>
    <w:p w14:paraId="4F45AFA6" w14:textId="77777777" w:rsidR="004F666B" w:rsidRDefault="004F666B" w:rsidP="004F666B">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3F705456" w14:textId="77777777" w:rsidR="004F666B" w:rsidRDefault="004F666B" w:rsidP="004F666B">
      <w:pPr>
        <w:pStyle w:val="B1"/>
      </w:pPr>
      <w:r>
        <w:t>c)</w:t>
      </w:r>
      <w:r>
        <w:tab/>
        <w:t>needs to prolong the established NAS signalling connection after the completion of the registration procedure for mobility and periodic registration update (</w:t>
      </w:r>
      <w:proofErr w:type="gramStart"/>
      <w:r>
        <w:t>e.g.</w:t>
      </w:r>
      <w:proofErr w:type="gramEnd"/>
      <w:r>
        <w:t xml:space="preserve"> due to uplink signalling pending but no user data pending).</w:t>
      </w:r>
    </w:p>
    <w:p w14:paraId="536049B2" w14:textId="77777777" w:rsidR="004F666B" w:rsidRDefault="004F666B" w:rsidP="004F666B">
      <w:pPr>
        <w:pStyle w:val="NO"/>
      </w:pPr>
      <w:r>
        <w:lastRenderedPageBreak/>
        <w:t>NOTE 14:</w:t>
      </w:r>
      <w:r>
        <w:tab/>
        <w:t xml:space="preserve">The UE does not have to set the Follow-on request indicator to 1 even if the UE </w:t>
      </w:r>
      <w:proofErr w:type="gramStart"/>
      <w:r>
        <w:t>has to</w:t>
      </w:r>
      <w:proofErr w:type="gramEnd"/>
      <w:r>
        <w:t xml:space="preserve"> request resources for V2X communication over PC5 reference point, 5G </w:t>
      </w:r>
      <w:proofErr w:type="spellStart"/>
      <w:r>
        <w:t>ProSe</w:t>
      </w:r>
      <w:proofErr w:type="spellEnd"/>
      <w:r>
        <w:t xml:space="preserve"> direct discovery over PC5 or 5G </w:t>
      </w:r>
      <w:proofErr w:type="spellStart"/>
      <w:r>
        <w:t>ProSe</w:t>
      </w:r>
      <w:proofErr w:type="spellEnd"/>
      <w:r>
        <w:t xml:space="preserve"> direct communication over PC5.</w:t>
      </w:r>
    </w:p>
    <w:p w14:paraId="2FF8256E" w14:textId="77777777" w:rsidR="004F666B" w:rsidRDefault="004F666B" w:rsidP="004F666B">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5DC0B8C9" w14:textId="77777777" w:rsidR="004F666B" w:rsidRDefault="004F666B" w:rsidP="004F666B">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457DF054" w14:textId="77777777" w:rsidR="004F666B" w:rsidRDefault="004F666B" w:rsidP="004F666B">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0B79A348" w14:textId="77777777" w:rsidR="004F666B" w:rsidRDefault="004F666B" w:rsidP="004F666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5479AFB0" w14:textId="77777777" w:rsidR="004F666B" w:rsidRDefault="004F666B" w:rsidP="004F666B">
      <w:pPr>
        <w:rPr>
          <w:noProof/>
          <w:lang w:val="en-US"/>
        </w:rPr>
      </w:pPr>
      <w:r>
        <w:rPr>
          <w:noProof/>
          <w:lang w:val="en-US"/>
        </w:rPr>
        <w:t>If the UE supports service gap control, then the UE shall set the SGC bit to "service gap control supported" in the 5GMM capability IE of the REGISTRATION REQUEST message.</w:t>
      </w:r>
    </w:p>
    <w:p w14:paraId="5B55C50F" w14:textId="77777777" w:rsidR="004F666B" w:rsidRDefault="004F666B" w:rsidP="004F666B">
      <w:r>
        <w:t>For case a), x) or if the UE operating in the single-registration mode performs inter-system change from S1 mode to N1 mode, the UE shall:</w:t>
      </w:r>
    </w:p>
    <w:p w14:paraId="0475AD4A" w14:textId="77777777" w:rsidR="004F666B" w:rsidRDefault="004F666B" w:rsidP="004F666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85A562" w14:textId="77777777" w:rsidR="004F666B" w:rsidRDefault="004F666B" w:rsidP="004F666B">
      <w:pPr>
        <w:pStyle w:val="B1"/>
      </w:pPr>
      <w:r>
        <w:t>b)</w:t>
      </w:r>
      <w:r>
        <w:tab/>
        <w:t>if the UE:</w:t>
      </w:r>
    </w:p>
    <w:p w14:paraId="6F266E99" w14:textId="77777777" w:rsidR="004F666B" w:rsidRDefault="004F666B" w:rsidP="004F666B">
      <w:pPr>
        <w:pStyle w:val="B2"/>
      </w:pPr>
      <w:r>
        <w:t>1)</w:t>
      </w:r>
      <w:r>
        <w:tab/>
        <w:t>does not have an applicable network-assigned UE radio capability ID for the current UE radio configuration in the selected PLMN or SNPN; and</w:t>
      </w:r>
    </w:p>
    <w:p w14:paraId="306DE728" w14:textId="77777777" w:rsidR="004F666B" w:rsidRDefault="004F666B" w:rsidP="004F666B">
      <w:pPr>
        <w:pStyle w:val="B2"/>
      </w:pPr>
      <w:r>
        <w:t>2)</w:t>
      </w:r>
      <w:r>
        <w:tab/>
        <w:t>has an applicable manufacturer-assigned UE radio capability ID for the current UE radio configuration,</w:t>
      </w:r>
    </w:p>
    <w:p w14:paraId="0349C1E0" w14:textId="77777777" w:rsidR="004F666B" w:rsidRDefault="004F666B" w:rsidP="004F666B">
      <w:pPr>
        <w:pStyle w:val="B1"/>
      </w:pPr>
      <w:r>
        <w:tab/>
        <w:t>include the applicable manufacturer-assigned UE radio capability ID in the UE radio capability ID IE of the REGISTRATION REQUEST message.</w:t>
      </w:r>
    </w:p>
    <w:p w14:paraId="3F9F67C5" w14:textId="77777777" w:rsidR="004F666B" w:rsidRDefault="004F666B" w:rsidP="004F666B">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15CCFA7" w14:textId="77777777" w:rsidR="004F666B" w:rsidRDefault="004F666B" w:rsidP="004F666B">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0971767" w14:textId="77777777" w:rsidR="004F666B" w:rsidRDefault="004F666B" w:rsidP="004F666B">
      <w:r>
        <w:t xml:space="preserve">For case a, if the UE supports ciphered broadcast assistance data and the UE detects </w:t>
      </w:r>
      <w:proofErr w:type="gramStart"/>
      <w:r>
        <w:t>that one or more ciphering keys</w:t>
      </w:r>
      <w:proofErr w:type="gramEnd"/>
      <w:r>
        <w:t xml:space="preserve"> stored at the UE is not applicable in the current TAI,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7F69AD2B" w14:textId="77777777" w:rsidR="004F666B" w:rsidRDefault="004F666B" w:rsidP="004F666B">
      <w:r>
        <w:t xml:space="preserve">For case b, if the UE supports ciphered broadcast assistance data and the remaining validity time for one or more ciphering keys stored at the UE is less than timer T3512, the UE should include the Additional information requested IE </w:t>
      </w:r>
      <w:r>
        <w:lastRenderedPageBreak/>
        <w:t xml:space="preserve">with the </w:t>
      </w:r>
      <w:proofErr w:type="spellStart"/>
      <w:r>
        <w:t>CipherKey</w:t>
      </w:r>
      <w:proofErr w:type="spellEnd"/>
      <w:r>
        <w:t xml:space="preserve"> bit set to "ciphering keys for ciphered broadcast assistance data requested" in the REGISTRATION REQUEST message.</w:t>
      </w:r>
    </w:p>
    <w:p w14:paraId="14255A43" w14:textId="77777777" w:rsidR="004F666B" w:rsidRDefault="004F666B" w:rsidP="004F666B">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780477C1" w14:textId="77777777" w:rsidR="004F666B" w:rsidRDefault="004F666B" w:rsidP="004F666B">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5E7328E3" w14:textId="77777777" w:rsidR="004F666B" w:rsidRDefault="004F666B" w:rsidP="004F666B">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02F47D63" w14:textId="77777777" w:rsidR="004F666B" w:rsidRDefault="004F666B" w:rsidP="004F666B">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current TAI.</w:t>
      </w:r>
    </w:p>
    <w:p w14:paraId="787AE82C" w14:textId="77777777" w:rsidR="004F666B" w:rsidRDefault="004F666B" w:rsidP="004F666B">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current TAI.</w:t>
      </w:r>
    </w:p>
    <w:p w14:paraId="1E29DC72" w14:textId="77777777" w:rsidR="004F666B" w:rsidRDefault="004F666B" w:rsidP="004F666B">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46FAC094" w14:textId="77777777" w:rsidR="004F666B" w:rsidRDefault="004F666B" w:rsidP="004F666B">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CBACC54" w14:textId="77777777" w:rsidR="004F666B" w:rsidRDefault="004F666B" w:rsidP="004F666B">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53D6ED5" w14:textId="77777777" w:rsidR="004F666B" w:rsidRDefault="004F666B" w:rsidP="004F666B">
      <w:r>
        <w:t>The UE shall send the REGISTRATION REQUEST message including the NAS message container IE as described in subclause 4.4.6:</w:t>
      </w:r>
    </w:p>
    <w:p w14:paraId="60D1C3AF" w14:textId="77777777" w:rsidR="004F666B" w:rsidRDefault="004F666B" w:rsidP="004F666B">
      <w:pPr>
        <w:pStyle w:val="B1"/>
      </w:pPr>
      <w:r>
        <w:t>a)</w:t>
      </w:r>
      <w:r>
        <w:tab/>
        <w:t>when the UE is sending the message from 5GMM-IDLE mode, the UE has a valid 5G NAS security context, and needs to send non-cleartext IEs; or</w:t>
      </w:r>
    </w:p>
    <w:p w14:paraId="6A4CF666" w14:textId="77777777" w:rsidR="004F666B" w:rsidRDefault="004F666B" w:rsidP="004F666B">
      <w:pPr>
        <w:pStyle w:val="B1"/>
      </w:pPr>
      <w:r>
        <w:t>b)</w:t>
      </w:r>
      <w:r>
        <w:tab/>
        <w:t>when the UE is sending the message after an inter-system change from S1 mode to N1 mode in 5GMM-IDLE mode and the UE has a valid 5G NAS security context and needs to send non-cleartext IEs.</w:t>
      </w:r>
    </w:p>
    <w:p w14:paraId="2595A17D" w14:textId="77777777" w:rsidR="004F666B" w:rsidRDefault="004F666B" w:rsidP="004F666B">
      <w:r>
        <w:lastRenderedPageBreak/>
        <w:t>The UE with a valid 5G NAS security context shall send the REGISTRATION REQUEST message without including the NAS message container IE when the UE does not need to send non-cleartext IEs and the UE is sending the message:</w:t>
      </w:r>
    </w:p>
    <w:p w14:paraId="78610A9A" w14:textId="77777777" w:rsidR="004F666B" w:rsidRDefault="004F666B" w:rsidP="004F666B">
      <w:pPr>
        <w:pStyle w:val="B1"/>
      </w:pPr>
      <w:r>
        <w:t>a)</w:t>
      </w:r>
      <w:r>
        <w:tab/>
        <w:t>from 5GMM-IDLE mode; or</w:t>
      </w:r>
    </w:p>
    <w:p w14:paraId="3DE0C01D" w14:textId="77777777" w:rsidR="004F666B" w:rsidRDefault="004F666B" w:rsidP="004F666B">
      <w:pPr>
        <w:pStyle w:val="B1"/>
      </w:pPr>
      <w:r>
        <w:t>b)</w:t>
      </w:r>
      <w:r>
        <w:tab/>
        <w:t>after an inter-system change from S1 mode to N1 mode in 5GMM-IDLE mode.</w:t>
      </w:r>
    </w:p>
    <w:p w14:paraId="7236F046" w14:textId="77777777" w:rsidR="004F666B" w:rsidRDefault="004F666B" w:rsidP="004F666B">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0ACA22B" w14:textId="77777777" w:rsidR="004F666B" w:rsidRDefault="004F666B" w:rsidP="004F666B">
      <w:r>
        <w:t>If the REGISTRATION REQUEST message includes a NAS message container IE, the AMF shall process the REGISTRATION REQUEST message that is obtained from the NAS message container IE as described in subclause 4.4.6.</w:t>
      </w:r>
    </w:p>
    <w:p w14:paraId="39D62576" w14:textId="77777777" w:rsidR="004F666B" w:rsidRDefault="004F666B" w:rsidP="004F666B">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6767F189" w14:textId="77777777" w:rsidR="004F666B" w:rsidRDefault="004F666B" w:rsidP="004F666B">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19AA1486" w14:textId="77777777" w:rsidR="004F666B" w:rsidRDefault="004F666B" w:rsidP="004F666B">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2CE226E8" w14:textId="77777777" w:rsidR="004F666B" w:rsidRDefault="004F666B" w:rsidP="004F666B">
      <w:r>
        <w:t>The UE shall set the ER-NSSAI bit to "Extended rejected NSSAI supported" in the 5GMM capability IE of the REGISTRATION REQUEST message.</w:t>
      </w:r>
    </w:p>
    <w:p w14:paraId="7AFB5E08" w14:textId="77777777" w:rsidR="004F666B" w:rsidRDefault="004F666B" w:rsidP="004F666B">
      <w:r>
        <w:t>If the UE supports the NSSRG, then the UE shall set the NSSRG bit to "NSSRG supported" in the 5GMM capability IE of the REGISTRATION REQUEST message.</w:t>
      </w:r>
    </w:p>
    <w:p w14:paraId="18534B40" w14:textId="77777777" w:rsidR="004F666B" w:rsidRDefault="004F666B" w:rsidP="004F666B">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E7A90EB" w14:textId="77777777" w:rsidR="004F666B" w:rsidRDefault="004F666B" w:rsidP="004F666B">
      <w:r>
        <w:t>If the UE supports 5</w:t>
      </w:r>
      <w:r>
        <w:rPr>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d</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c</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elay</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elay</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mt</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mt</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F1669D4" w14:textId="77777777" w:rsidR="004F666B" w:rsidRDefault="004F666B" w:rsidP="004F666B">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29E6B76B" w14:textId="77777777" w:rsidR="004F666B" w:rsidRDefault="004F666B" w:rsidP="004F666B">
      <w:r>
        <w:lastRenderedPageBreak/>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13174FB4" w14:textId="77777777" w:rsidR="004F666B" w:rsidRDefault="004F666B" w:rsidP="004F666B">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005958FA" w14:textId="77777777" w:rsidR="004F666B" w:rsidRDefault="004F666B" w:rsidP="004F666B">
      <w:r>
        <w:t>For all cases except case b, if the MUSIM UE sets:</w:t>
      </w:r>
    </w:p>
    <w:p w14:paraId="7EB72537" w14:textId="77777777" w:rsidR="004F666B" w:rsidRDefault="004F666B" w:rsidP="004F666B">
      <w:pPr>
        <w:pStyle w:val="B1"/>
      </w:pPr>
      <w:r>
        <w:t>-</w:t>
      </w:r>
      <w:r>
        <w:tab/>
        <w:t>the reject paging request bit to "reject paging request supported</w:t>
      </w:r>
      <w:proofErr w:type="gramStart"/>
      <w:r>
        <w:t>";</w:t>
      </w:r>
      <w:proofErr w:type="gramEnd"/>
    </w:p>
    <w:p w14:paraId="531BAA3D" w14:textId="77777777" w:rsidR="004F666B" w:rsidRDefault="004F666B" w:rsidP="004F666B">
      <w:pPr>
        <w:pStyle w:val="B1"/>
      </w:pPr>
      <w:r>
        <w:t>-</w:t>
      </w:r>
      <w:r>
        <w:tab/>
        <w:t>the N1 NAS signalling connection release bit to "N1 NAS signalling connection release supported"; or</w:t>
      </w:r>
    </w:p>
    <w:p w14:paraId="675EC6BE" w14:textId="77777777" w:rsidR="004F666B" w:rsidRDefault="004F666B" w:rsidP="004F666B">
      <w:pPr>
        <w:pStyle w:val="B1"/>
      </w:pPr>
      <w:r>
        <w:t>-</w:t>
      </w:r>
      <w:r>
        <w:tab/>
        <w:t xml:space="preserve">both of </w:t>
      </w:r>
      <w:proofErr w:type="gramStart"/>
      <w:r>
        <w:t>them;</w:t>
      </w:r>
      <w:proofErr w:type="gramEnd"/>
    </w:p>
    <w:p w14:paraId="39FB4609" w14:textId="77777777" w:rsidR="004F666B" w:rsidRDefault="004F666B" w:rsidP="004F666B">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7BA8708" w14:textId="77777777" w:rsidR="004F666B" w:rsidRDefault="004F666B" w:rsidP="004F666B">
      <w:r>
        <w:t>If the UE supports MINT, the UE shall set the MINT bit to "MINT supported" in the 5GMM capability IE of the REGISTRATION REQUEST message.</w:t>
      </w:r>
    </w:p>
    <w:p w14:paraId="49DB2DD9" w14:textId="77777777" w:rsidR="004F666B" w:rsidRDefault="004F666B" w:rsidP="004F666B">
      <w:r>
        <w:t xml:space="preserve">For case </w:t>
      </w:r>
      <w:proofErr w:type="spellStart"/>
      <w:r>
        <w:t>zg</w:t>
      </w:r>
      <w:proofErr w:type="spellEnd"/>
      <w:r>
        <w:t>), if the UE has determined the MS determined PLMN with disaster condition as specified in 3GPP TS 23.122 [5], and:</w:t>
      </w:r>
    </w:p>
    <w:p w14:paraId="787AC60E" w14:textId="77777777" w:rsidR="004F666B" w:rsidRDefault="004F666B" w:rsidP="004F666B">
      <w:pPr>
        <w:pStyle w:val="B1"/>
      </w:pPr>
      <w:r>
        <w:t>a)</w:t>
      </w:r>
      <w:r>
        <w:tab/>
        <w:t>the MS determined PLMN with disaster condition is the HPLMN and:</w:t>
      </w:r>
    </w:p>
    <w:p w14:paraId="190CFA54" w14:textId="77777777" w:rsidR="004F666B" w:rsidRDefault="004F666B" w:rsidP="004F666B">
      <w:pPr>
        <w:pStyle w:val="B2"/>
      </w:pPr>
      <w:r>
        <w:t>1)</w:t>
      </w:r>
      <w:r>
        <w:tab/>
        <w:t>the Additional GUTI IE is included in the REGISTRATION REQUEST message and does not contain a valid 5G-GUTI that was previously assigned by the HPLMN; or</w:t>
      </w:r>
    </w:p>
    <w:p w14:paraId="21EC2A14" w14:textId="77777777" w:rsidR="004F666B" w:rsidRDefault="004F666B" w:rsidP="004F666B">
      <w:pPr>
        <w:pStyle w:val="B2"/>
      </w:pPr>
      <w:r>
        <w:t>2)</w:t>
      </w:r>
      <w:r>
        <w:tab/>
        <w:t>the Additional GUTI IE is not included in the REGISTRATION REQUEST message and the 5GS mobile identity IE contains neither the SUCI nor a valid 5G-GUTI that was previously assigned by the HPLMN; or</w:t>
      </w:r>
    </w:p>
    <w:p w14:paraId="7C1718A1" w14:textId="77777777" w:rsidR="004F666B" w:rsidRDefault="004F666B" w:rsidP="004F666B">
      <w:pPr>
        <w:pStyle w:val="B1"/>
      </w:pPr>
      <w:r>
        <w:t>b)</w:t>
      </w:r>
      <w:r>
        <w:tab/>
        <w:t>the MS determined PLMN with disaster condition is not the HPLMN and:</w:t>
      </w:r>
    </w:p>
    <w:p w14:paraId="1D18D0C0" w14:textId="77777777" w:rsidR="004F666B" w:rsidRDefault="004F666B" w:rsidP="004F666B">
      <w:pPr>
        <w:pStyle w:val="B2"/>
      </w:pPr>
      <w:r>
        <w:t>1)</w:t>
      </w:r>
      <w:r>
        <w:tab/>
        <w:t>the Additional GUTI IE is included in the REGISTRATION REQUEST message and does not contain a valid 5G-GUTI that was previously assigned by the MS determined PLMN with disaster condition; or</w:t>
      </w:r>
    </w:p>
    <w:p w14:paraId="5C0D1DC1" w14:textId="77777777" w:rsidR="004F666B" w:rsidRDefault="004F666B" w:rsidP="004F666B">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7E3B644E" w14:textId="77777777" w:rsidR="004F666B" w:rsidRDefault="004F666B" w:rsidP="004F666B">
      <w:r>
        <w:t>the UE shall include in the REGISTRATION REQUEST message the MS determined PLMN with disaster condition IE indicating the MS determined PLMN with disaster condition.</w:t>
      </w:r>
    </w:p>
    <w:p w14:paraId="4783F374" w14:textId="77777777" w:rsidR="004F666B" w:rsidRDefault="004F666B" w:rsidP="004F666B">
      <w:pPr>
        <w:pStyle w:val="NO"/>
      </w:pPr>
      <w:r>
        <w:t>NOTE 17:</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2C1F915E" w14:textId="77777777" w:rsidR="004F666B" w:rsidRDefault="004F666B" w:rsidP="004F666B">
      <w:r>
        <w:t xml:space="preserve">For case </w:t>
      </w:r>
      <w:proofErr w:type="spellStart"/>
      <w:r>
        <w:t>zh</w:t>
      </w:r>
      <w:proofErr w:type="spellEnd"/>
      <w:r>
        <w:t>) the UE shall indicate "mobility registration updating" in the 5GS registration type IE of the REGISTRATION REQUEST message.</w:t>
      </w:r>
    </w:p>
    <w:p w14:paraId="52189006" w14:textId="77777777" w:rsidR="004F666B" w:rsidRDefault="004F666B" w:rsidP="004F666B">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35A1DF5" w14:textId="77777777" w:rsidR="004F666B" w:rsidRDefault="004F666B" w:rsidP="004F666B">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033C0970" w14:textId="77777777" w:rsidR="004F666B" w:rsidRDefault="004F666B" w:rsidP="004F666B">
      <w:pPr>
        <w:pStyle w:val="TH"/>
      </w:pPr>
      <w:r>
        <w:rPr>
          <w:lang w:eastAsia="en-GB"/>
        </w:rPr>
        <w:object w:dxaOrig="8330" w:dyaOrig="7395" w14:anchorId="351C88D0">
          <v:shape id="_x0000_i1026" type="#_x0000_t75" style="width:416.5pt;height:369.75pt" o:ole="">
            <v:imagedata r:id="rId15" o:title=""/>
          </v:shape>
          <o:OLEObject Type="Embed" ProgID="Visio.Drawing.15" ShapeID="_x0000_i1026" DrawAspect="Content" ObjectID="_1727001147" r:id="rId16"/>
        </w:object>
      </w:r>
    </w:p>
    <w:p w14:paraId="3142C177" w14:textId="77777777" w:rsidR="004F666B" w:rsidRDefault="004F666B" w:rsidP="004F666B">
      <w:pPr>
        <w:pStyle w:val="TF"/>
      </w:pPr>
      <w:r>
        <w:t>Figure 5.5.1.3.2.1: Registration procedure for mobility and periodic registration update</w:t>
      </w:r>
    </w:p>
    <w:p w14:paraId="6E3EA0F2" w14:textId="69C4F987" w:rsidR="004C0162" w:rsidRPr="003055F3" w:rsidRDefault="004C0162" w:rsidP="004C0162">
      <w:pPr>
        <w:jc w:val="center"/>
        <w:rPr>
          <w:b/>
          <w:bCs/>
        </w:rPr>
      </w:pPr>
      <w:r w:rsidRPr="003055F3">
        <w:rPr>
          <w:b/>
          <w:bCs/>
          <w:highlight w:val="yellow"/>
        </w:rPr>
        <w:t xml:space="preserve">******************* </w:t>
      </w:r>
      <w:r w:rsidR="004F666B">
        <w:rPr>
          <w:b/>
          <w:bCs/>
          <w:highlight w:val="yellow"/>
        </w:rPr>
        <w:t>NEXT</w:t>
      </w:r>
      <w:r w:rsidRPr="003055F3">
        <w:rPr>
          <w:b/>
          <w:bCs/>
          <w:highlight w:val="yellow"/>
        </w:rPr>
        <w:t xml:space="preserve"> CHANGE ***********************</w:t>
      </w:r>
    </w:p>
    <w:p w14:paraId="182EEA1F" w14:textId="77777777" w:rsidR="00A9785B" w:rsidRDefault="00A9785B" w:rsidP="00A9785B">
      <w:pPr>
        <w:pStyle w:val="Heading2"/>
      </w:pPr>
      <w:bookmarkStart w:id="40" w:name="_Toc114477203"/>
      <w:r>
        <w:t>D.1.2</w:t>
      </w:r>
      <w:r>
        <w:tab/>
        <w:t>Principles of PTI handling for UE policy delivery service procedures</w:t>
      </w:r>
      <w:bookmarkEnd w:id="40"/>
    </w:p>
    <w:p w14:paraId="5AD85AD0" w14:textId="77777777" w:rsidR="00A9785B" w:rsidRDefault="00A9785B" w:rsidP="00A9785B">
      <w: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14:paraId="3920B634" w14:textId="77777777" w:rsidR="00A9785B" w:rsidRDefault="00A9785B" w:rsidP="00A9785B">
      <w:r>
        <w:t>When the PCF initiates a transaction related procedure (</w:t>
      </w:r>
      <w:proofErr w:type="gramStart"/>
      <w:r>
        <w:t>i.e.</w:t>
      </w:r>
      <w:proofErr w:type="gramEnd"/>
      <w:r>
        <w:t xml:space="preserve"> a procedure consisting of more than one message and the messages are related), it shall include a valid PTI value in the message header of the command message.</w:t>
      </w:r>
    </w:p>
    <w:p w14:paraId="36FABE29" w14:textId="1A29FDF6" w:rsidR="00A9785B" w:rsidRDefault="00A9785B" w:rsidP="00A9785B">
      <w:r>
        <w:t>If a response message is sent as result of a received command</w:t>
      </w:r>
      <w:ins w:id="41" w:author="Atarius Roozbeh-RATARIUS" w:date="2022-09-26T12:54:00Z">
        <w:r>
          <w:t>,</w:t>
        </w:r>
      </w:ins>
      <w:r>
        <w:t xml:space="preserve"> </w:t>
      </w:r>
      <w:del w:id="42" w:author="Atarius Roozbeh-RATARIUS" w:date="2022-09-26T12:54:00Z">
        <w:r w:rsidDel="00A9785B">
          <w:delText xml:space="preserve">or </w:delText>
        </w:r>
      </w:del>
      <w:r>
        <w:t>request</w:t>
      </w:r>
      <w:ins w:id="43" w:author="Atarius Roozbeh-RATARIUS" w:date="2022-09-26T12:54:00Z">
        <w:r>
          <w:t xml:space="preserve"> or indication</w:t>
        </w:r>
      </w:ins>
      <w:r>
        <w:t xml:space="preserve"> message, the UE or the PCF shall include in the response message the PTI value received within the received command</w:t>
      </w:r>
      <w:ins w:id="44" w:author="Atarius Roozbeh-RATARIUS" w:date="2022-09-26T12:54:00Z">
        <w:r>
          <w:t>,</w:t>
        </w:r>
      </w:ins>
      <w:r>
        <w:t xml:space="preserve"> </w:t>
      </w:r>
      <w:del w:id="45" w:author="Atarius Roozbeh-RATARIUS" w:date="2022-09-26T12:54:00Z">
        <w:r w:rsidDel="00A9785B">
          <w:delText xml:space="preserve">or </w:delText>
        </w:r>
      </w:del>
      <w:r>
        <w:t xml:space="preserve">request </w:t>
      </w:r>
      <w:ins w:id="46" w:author="Atarius Roozbeh-RATARIUS" w:date="2022-09-26T12:54:00Z">
        <w:r>
          <w:t>or indica</w:t>
        </w:r>
      </w:ins>
      <w:ins w:id="47" w:author="Atarius Roozbeh-RATARIUS" w:date="2022-09-26T12:55:00Z">
        <w:r>
          <w:t xml:space="preserve">tion </w:t>
        </w:r>
      </w:ins>
      <w:r>
        <w:t>message (see examples in figure D.1.2.1, figure D.1.2.2 and figure D.1.2.3).</w:t>
      </w:r>
    </w:p>
    <w:p w14:paraId="4C5DF97E" w14:textId="3996D555" w:rsidR="00A9785B" w:rsidRDefault="00A9785B" w:rsidP="00A9785B">
      <w:r>
        <w:t xml:space="preserve">If a command message is sent as result of a received request </w:t>
      </w:r>
      <w:ins w:id="48" w:author="Atarius Roozbeh-RATARIUS" w:date="2022-09-26T12:55:00Z">
        <w:r>
          <w:t xml:space="preserve">or indication </w:t>
        </w:r>
      </w:ins>
      <w:r>
        <w:t>message, the PCF shall include in the command message the PTI value received with the request</w:t>
      </w:r>
      <w:ins w:id="49" w:author="Atarius Roozbeh-RATARIUS" w:date="2022-09-26T12:55:00Z">
        <w:r>
          <w:t xml:space="preserve"> or indication</w:t>
        </w:r>
      </w:ins>
      <w:r>
        <w:t xml:space="preserve"> message (see examples in figure D.1.2.3).</w:t>
      </w:r>
    </w:p>
    <w:p w14:paraId="4C39455E" w14:textId="77777777" w:rsidR="00A9785B" w:rsidRDefault="00A9785B" w:rsidP="00A9785B">
      <w:pPr>
        <w:pStyle w:val="TH"/>
      </w:pPr>
    </w:p>
    <w:p w14:paraId="4C2704E2" w14:textId="77777777" w:rsidR="00A9785B" w:rsidRDefault="00A9785B" w:rsidP="00A9785B">
      <w:pPr>
        <w:pStyle w:val="TH"/>
      </w:pPr>
      <w:r>
        <w:rPr>
          <w:lang w:eastAsia="en-GB"/>
        </w:rPr>
        <w:object w:dxaOrig="7965" w:dyaOrig="2535" w14:anchorId="5D4816D9">
          <v:shape id="_x0000_i1027" type="#_x0000_t75" style="width:398.25pt;height:126.75pt" o:ole="">
            <v:imagedata r:id="rId17" o:title=""/>
          </v:shape>
          <o:OLEObject Type="Embed" ProgID="Visio.Drawing.11" ShapeID="_x0000_i1027" DrawAspect="Content" ObjectID="_1727001148" r:id="rId18"/>
        </w:object>
      </w:r>
    </w:p>
    <w:p w14:paraId="0FF334DC" w14:textId="77777777" w:rsidR="00A9785B" w:rsidRDefault="00A9785B" w:rsidP="00A9785B">
      <w:pPr>
        <w:pStyle w:val="TF"/>
      </w:pPr>
      <w:r>
        <w:t>Figure D.1.2.1: Network-requested transaction related procedure</w:t>
      </w:r>
    </w:p>
    <w:p w14:paraId="003F9ED6" w14:textId="2A68EA90" w:rsidR="00A9785B" w:rsidRDefault="00955486" w:rsidP="00A9785B">
      <w:pPr>
        <w:pStyle w:val="TH"/>
      </w:pPr>
      <w:ins w:id="50" w:author="Roozbeh Atarius [2]" w:date="2022-10-11T13:06:00Z">
        <w:r>
          <w:rPr>
            <w:lang w:eastAsia="en-GB"/>
          </w:rPr>
          <w:object w:dxaOrig="9055" w:dyaOrig="3470" w14:anchorId="02F43365">
            <v:shape id="_x0000_i1036" type="#_x0000_t75" style="width:452.75pt;height:173.5pt" o:ole="">
              <v:imagedata r:id="rId19" o:title=""/>
            </v:shape>
            <o:OLEObject Type="Embed" ProgID="Visio.Drawing.15" ShapeID="_x0000_i1036" DrawAspect="Content" ObjectID="_1727001149" r:id="rId20"/>
          </w:object>
        </w:r>
      </w:ins>
      <w:del w:id="51" w:author="Roozbeh Atarius [2]" w:date="2022-10-11T13:06:00Z">
        <w:r w:rsidR="00A9785B" w:rsidDel="00955486">
          <w:rPr>
            <w:lang w:eastAsia="en-GB"/>
          </w:rPr>
          <w:object w:dxaOrig="8080" w:dyaOrig="3105" w14:anchorId="31A16E5B">
            <v:shape id="_x0000_i1028" type="#_x0000_t75" style="width:404pt;height:155.25pt" o:ole="">
              <v:imagedata r:id="rId21" o:title=""/>
            </v:shape>
            <o:OLEObject Type="Embed" ProgID="Visio.Drawing.15" ShapeID="_x0000_i1028" DrawAspect="Content" ObjectID="_1727001150" r:id="rId22"/>
          </w:object>
        </w:r>
      </w:del>
    </w:p>
    <w:p w14:paraId="23BD3316" w14:textId="77777777" w:rsidR="00A9785B" w:rsidRDefault="00A9785B" w:rsidP="00A9785B">
      <w:pPr>
        <w:pStyle w:val="TF"/>
      </w:pPr>
      <w:r>
        <w:t>Figure D.1.2.2: UE-requested transaction related procedure rejected by the network</w:t>
      </w:r>
    </w:p>
    <w:p w14:paraId="2C5DA770" w14:textId="3912D8BA" w:rsidR="00A9785B" w:rsidRDefault="00955486" w:rsidP="00A9785B">
      <w:pPr>
        <w:pStyle w:val="TH"/>
      </w:pPr>
      <w:ins w:id="52" w:author="Roozbeh Atarius [2]" w:date="2022-10-11T13:07:00Z">
        <w:r>
          <w:rPr>
            <w:lang w:eastAsia="en-GB"/>
          </w:rPr>
          <w:object w:dxaOrig="9055" w:dyaOrig="4285" w14:anchorId="4DA49E6F">
            <v:shape id="_x0000_i1040" type="#_x0000_t75" style="width:452.75pt;height:214.25pt" o:ole="">
              <v:imagedata r:id="rId23" o:title=""/>
            </v:shape>
            <o:OLEObject Type="Embed" ProgID="Visio.Drawing.15" ShapeID="_x0000_i1040" DrawAspect="Content" ObjectID="_1727001151" r:id="rId24"/>
          </w:object>
        </w:r>
      </w:ins>
      <w:del w:id="53" w:author="Roozbeh Atarius [2]" w:date="2022-10-11T13:07:00Z">
        <w:r w:rsidR="00A9785B" w:rsidDel="00955486">
          <w:rPr>
            <w:lang w:eastAsia="en-GB"/>
          </w:rPr>
          <w:object w:dxaOrig="8080" w:dyaOrig="3810" w14:anchorId="191365A3">
            <v:shape id="_x0000_i1029" type="#_x0000_t75" style="width:404pt;height:190.5pt" o:ole="">
              <v:imagedata r:id="rId25" o:title=""/>
            </v:shape>
            <o:OLEObject Type="Embed" ProgID="Visio.Drawing.15" ShapeID="_x0000_i1029" DrawAspect="Content" ObjectID="_1727001152" r:id="rId26"/>
          </w:object>
        </w:r>
      </w:del>
    </w:p>
    <w:p w14:paraId="1FED50C0" w14:textId="77777777" w:rsidR="00A9785B" w:rsidRDefault="00A9785B" w:rsidP="00A9785B">
      <w:pPr>
        <w:pStyle w:val="TF"/>
      </w:pPr>
      <w:r>
        <w:t>Figure D.1.2.3: UE-requested transaction related procedure triggering a network-requested transaction related procedure</w:t>
      </w:r>
    </w:p>
    <w:p w14:paraId="6E3FA027" w14:textId="77777777" w:rsidR="00A9785B" w:rsidRDefault="00A9785B" w:rsidP="00A9785B">
      <w:pPr>
        <w:pStyle w:val="NO"/>
      </w:pPr>
      <w:r>
        <w:t>NOTE:</w:t>
      </w:r>
      <w:r>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52EB1BF6" w14:textId="77777777" w:rsidR="00A9785B" w:rsidRPr="003055F3" w:rsidRDefault="00A9785B" w:rsidP="00A9785B">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5B74C46A" w14:textId="77777777" w:rsidR="00A9785B" w:rsidRDefault="00A9785B" w:rsidP="00A9785B">
      <w:pPr>
        <w:pStyle w:val="Heading3"/>
      </w:pPr>
      <w:bookmarkStart w:id="54" w:name="_Toc20233339"/>
      <w:bookmarkStart w:id="55" w:name="_Toc27747476"/>
      <w:bookmarkStart w:id="56" w:name="_Toc36213670"/>
      <w:bookmarkStart w:id="57" w:name="_Toc36657847"/>
      <w:bookmarkStart w:id="58" w:name="_Toc45287525"/>
      <w:bookmarkStart w:id="59" w:name="_Toc51948801"/>
      <w:bookmarkStart w:id="60" w:name="_Toc51949893"/>
      <w:bookmarkStart w:id="61" w:name="_Toc114477207"/>
      <w:r>
        <w:t>D.2.1.2</w:t>
      </w:r>
      <w:r>
        <w:tab/>
        <w:t>Network-requested UE policy management procedure initiation</w:t>
      </w:r>
      <w:bookmarkEnd w:id="54"/>
      <w:bookmarkEnd w:id="55"/>
      <w:bookmarkEnd w:id="56"/>
      <w:bookmarkEnd w:id="57"/>
      <w:bookmarkEnd w:id="58"/>
      <w:bookmarkEnd w:id="59"/>
      <w:bookmarkEnd w:id="60"/>
      <w:bookmarkEnd w:id="61"/>
    </w:p>
    <w:p w14:paraId="29A009AD" w14:textId="77777777" w:rsidR="00A9785B" w:rsidRDefault="00A9785B" w:rsidP="00A9785B">
      <w:proofErr w:type="gramStart"/>
      <w:r>
        <w:t>In order to</w:t>
      </w:r>
      <w:proofErr w:type="gramEnd"/>
      <w:r>
        <w:t xml:space="preserve"> initiate the network-requested UE policy management procedure, the PCF shall:</w:t>
      </w:r>
    </w:p>
    <w:p w14:paraId="2F28203C" w14:textId="77777777" w:rsidR="00A9785B" w:rsidRDefault="00A9785B" w:rsidP="00A9785B">
      <w:pPr>
        <w:pStyle w:val="B1"/>
        <w:rPr>
          <w:ins w:id="62" w:author="Atarius Roozbeh-RATARIUS" w:date="2022-09-26T12:57:00Z"/>
        </w:rPr>
      </w:pPr>
      <w:r>
        <w:t>a)</w:t>
      </w:r>
      <w:r>
        <w:tab/>
        <w:t>if the network-requested UE policy management procedure is triggered by</w:t>
      </w:r>
      <w:ins w:id="63" w:author="Atarius Roozbeh-RATARIUS" w:date="2022-09-26T12:57:00Z">
        <w:r>
          <w:t>:</w:t>
        </w:r>
      </w:ins>
      <w:del w:id="64" w:author="Atarius Roozbeh-RATARIUS" w:date="2022-09-26T12:57:00Z">
        <w:r w:rsidDel="00A9785B">
          <w:delText xml:space="preserve"> </w:delText>
        </w:r>
      </w:del>
    </w:p>
    <w:p w14:paraId="4F9151EB" w14:textId="2B9E6575" w:rsidR="00A9785B" w:rsidRDefault="00A9785B" w:rsidP="00A9785B">
      <w:pPr>
        <w:pStyle w:val="B2"/>
        <w:rPr>
          <w:ins w:id="65" w:author="Atarius Roozbeh-RATARIUS" w:date="2022-09-26T12:58:00Z"/>
          <w:lang w:val="en-US"/>
        </w:rPr>
      </w:pPr>
      <w:ins w:id="66" w:author="Atarius Roozbeh-RATARIUS" w:date="2022-09-26T12:58:00Z">
        <w:r>
          <w:t>1)</w:t>
        </w:r>
        <w:r>
          <w:tab/>
        </w:r>
      </w:ins>
      <w:r>
        <w:t xml:space="preserve">the </w:t>
      </w:r>
      <w:r>
        <w:rPr>
          <w:lang w:val="en-US"/>
        </w:rPr>
        <w:t>UE-requested V2X policy provisioning procedure</w:t>
      </w:r>
      <w:r>
        <w:t xml:space="preserve"> as specified in 3GPP TS 24.587 [19B]</w:t>
      </w:r>
      <w:ins w:id="67" w:author="Atarius Roozbeh-RATARIUS" w:date="2022-09-26T12:58:00Z">
        <w:r>
          <w:t xml:space="preserve">, then set the PTI IE to the PTI value of the received UE POLICY PROVISIONING REQUEST message of the </w:t>
        </w:r>
        <w:r>
          <w:rPr>
            <w:lang w:val="en-US"/>
          </w:rPr>
          <w:t xml:space="preserve">UE-requested V2X policy provisioning </w:t>
        </w:r>
        <w:proofErr w:type="gramStart"/>
        <w:r>
          <w:rPr>
            <w:lang w:val="en-US"/>
          </w:rPr>
          <w:t>procedure;</w:t>
        </w:r>
        <w:proofErr w:type="gramEnd"/>
      </w:ins>
    </w:p>
    <w:p w14:paraId="026454AA" w14:textId="05AF6ABD" w:rsidR="006C0FD2" w:rsidRDefault="00A9785B" w:rsidP="006C0FD2">
      <w:pPr>
        <w:pStyle w:val="B2"/>
        <w:rPr>
          <w:ins w:id="68" w:author="Atarius Roozbeh-RATARIUS" w:date="2022-09-26T13:18:00Z"/>
          <w:noProof/>
          <w:lang w:val="en-US"/>
        </w:rPr>
      </w:pPr>
      <w:ins w:id="69" w:author="Atarius Roozbeh-RATARIUS" w:date="2022-09-26T12:59:00Z">
        <w:r>
          <w:t>2)</w:t>
        </w:r>
        <w:r>
          <w:tab/>
        </w:r>
      </w:ins>
      <w:del w:id="70" w:author="Atarius Roozbeh-RATARIUS" w:date="2022-09-26T12:59:00Z">
        <w:r w:rsidDel="00A9785B">
          <w:delText xml:space="preserve"> or </w:delText>
        </w:r>
      </w:del>
      <w:r>
        <w:t xml:space="preserve">the </w:t>
      </w:r>
      <w:r>
        <w:rPr>
          <w:noProof/>
          <w:lang w:val="en-US"/>
        </w:rPr>
        <w:t xml:space="preserve">UE-requested ProSe policy provisioning procedure </w:t>
      </w:r>
      <w:r>
        <w:t>as specified in 3GPP TS 24.554 [19E], then set the PTI IE to the PTI value of the received UE POLICY PROVISIONING REQUEST message of</w:t>
      </w:r>
      <w:del w:id="71" w:author="Atarius Roozbeh-RATARIUS" w:date="2022-09-26T13:21:00Z">
        <w:r w:rsidDel="006C0FD2">
          <w:delText xml:space="preserve"> the </w:delText>
        </w:r>
        <w:r w:rsidDel="006C0FD2">
          <w:rPr>
            <w:lang w:val="en-US"/>
          </w:rPr>
          <w:delText>UE-requested V2X policy provisioning procedure</w:delText>
        </w:r>
        <w:r w:rsidDel="006C0FD2">
          <w:delText xml:space="preserve"> or</w:delText>
        </w:r>
      </w:del>
      <w:r>
        <w:t xml:space="preserve"> the </w:t>
      </w:r>
      <w:r>
        <w:rPr>
          <w:noProof/>
          <w:lang w:val="en-US"/>
        </w:rPr>
        <w:t>UE-requested ProSe policy provisioning procedure</w:t>
      </w:r>
      <w:ins w:id="72" w:author="Atarius Roozbeh-RATARIUS" w:date="2022-09-26T13:21:00Z">
        <w:r w:rsidR="006C0FD2">
          <w:rPr>
            <w:noProof/>
            <w:lang w:val="en-US"/>
          </w:rPr>
          <w:t>;</w:t>
        </w:r>
      </w:ins>
      <w:del w:id="73" w:author="Atarius Roozbeh-RATARIUS" w:date="2022-09-26T13:21:00Z">
        <w:r w:rsidDel="006C0FD2">
          <w:rPr>
            <w:noProof/>
            <w:lang w:val="en-US"/>
          </w:rPr>
          <w:delText xml:space="preserve">, </w:delText>
        </w:r>
      </w:del>
    </w:p>
    <w:p w14:paraId="00626318" w14:textId="77777777" w:rsidR="006C0FD2" w:rsidRDefault="006C0FD2" w:rsidP="006C0FD2">
      <w:pPr>
        <w:pStyle w:val="B2"/>
        <w:rPr>
          <w:ins w:id="74" w:author="Atarius Roozbeh-RATARIUS" w:date="2022-09-26T13:18:00Z"/>
        </w:rPr>
      </w:pPr>
      <w:ins w:id="75" w:author="Atarius Roozbeh-RATARIUS" w:date="2022-09-26T13:18:00Z">
        <w:r>
          <w:rPr>
            <w:noProof/>
            <w:lang w:val="en-US"/>
          </w:rPr>
          <w:t>3)</w:t>
        </w:r>
        <w:r>
          <w:rPr>
            <w:noProof/>
            <w:lang w:val="en-US"/>
          </w:rPr>
          <w:tab/>
        </w:r>
        <w:r>
          <w:t xml:space="preserve">the UE-initiated UE state indication procedure with the UE STATE INDICATION message with the Requested UE policies IE, then set the PTI IE to the PTI value </w:t>
        </w:r>
        <w:r>
          <w:rPr>
            <w:noProof/>
            <w:lang w:val="en-US"/>
          </w:rPr>
          <w:t xml:space="preserve">of </w:t>
        </w:r>
        <w:r>
          <w:t>the received UE STATE INDICATION message with the Requested UE policies IE of the UE-initiated UE state indication procedure; or</w:t>
        </w:r>
      </w:ins>
    </w:p>
    <w:p w14:paraId="7B9FEC4A" w14:textId="750F8C4D" w:rsidR="00A9785B" w:rsidRDefault="006C0FD2" w:rsidP="006C0FD2">
      <w:pPr>
        <w:pStyle w:val="B2"/>
      </w:pPr>
      <w:ins w:id="76" w:author="Atarius Roozbeh-RATARIUS" w:date="2022-09-26T13:18:00Z">
        <w:r>
          <w:lastRenderedPageBreak/>
          <w:t>4)</w:t>
        </w:r>
        <w:r>
          <w:tab/>
        </w:r>
      </w:ins>
      <w:r w:rsidR="00A9785B">
        <w:rPr>
          <w:noProof/>
          <w:lang w:val="en-US"/>
        </w:rPr>
        <w:t xml:space="preserve">otherwise </w:t>
      </w:r>
      <w:r w:rsidR="00A9785B">
        <w:t xml:space="preserve">allocate a PTI value currently not used and set the PTI IE to the allocated PTI </w:t>
      </w:r>
      <w:proofErr w:type="gramStart"/>
      <w:r w:rsidR="00A9785B">
        <w:t>value;</w:t>
      </w:r>
      <w:proofErr w:type="gramEnd"/>
    </w:p>
    <w:p w14:paraId="4138C6CC" w14:textId="77777777" w:rsidR="00A9785B" w:rsidRDefault="00A9785B" w:rsidP="00A9785B">
      <w:pPr>
        <w:pStyle w:val="B1"/>
      </w:pPr>
      <w:r>
        <w:t>b)</w:t>
      </w:r>
      <w:r>
        <w:tab/>
        <w:t xml:space="preserve">encode the information about the UE policy sections to be added, modified or deleted in a UE policy section management list IE as specified in subclause D.6.2 and include it in a MANAGE UE POLICY COMMAND </w:t>
      </w:r>
      <w:proofErr w:type="gramStart"/>
      <w:r>
        <w:t>message;</w:t>
      </w:r>
      <w:proofErr w:type="gramEnd"/>
    </w:p>
    <w:p w14:paraId="3A2F59F3" w14:textId="77777777" w:rsidR="00A9785B" w:rsidRDefault="00A9785B" w:rsidP="00A9785B">
      <w:pPr>
        <w:pStyle w:val="B1"/>
      </w:pPr>
      <w:r>
        <w:t>c)</w:t>
      </w:r>
      <w:r>
        <w:tab/>
        <w:t xml:space="preserve">if the PCF is a PCF of the HPLMN or the subscribed SNPN, optionally include the UE policy network </w:t>
      </w:r>
      <w:proofErr w:type="spellStart"/>
      <w:r>
        <w:t>classmark</w:t>
      </w:r>
      <w:proofErr w:type="spellEnd"/>
      <w:r>
        <w:t xml:space="preserve"> IE in a MANAGE UE POLICY COMMAND message and set the </w:t>
      </w:r>
      <w:r>
        <w:rPr>
          <w:lang w:eastAsia="ja-JP"/>
        </w:rPr>
        <w:t>non-subscribed SNPN signalled URSP handling indication</w:t>
      </w:r>
      <w:r>
        <w:t xml:space="preserve"> of the UE policy network </w:t>
      </w:r>
      <w:proofErr w:type="spellStart"/>
      <w:r>
        <w:t>classmark</w:t>
      </w:r>
      <w:proofErr w:type="spellEnd"/>
      <w:r>
        <w:t xml:space="preserve"> IE to "UE is not allowed to </w:t>
      </w:r>
      <w:r>
        <w:rPr>
          <w:lang w:eastAsia="zh-TW"/>
        </w:rPr>
        <w:t>accept URSP signalled by non-subscribed SNPNs", or "UE is allowed to accept URSP signalled by non-subscribed SNPNs</w:t>
      </w:r>
      <w:proofErr w:type="gramStart"/>
      <w:r>
        <w:rPr>
          <w:lang w:eastAsia="zh-TW"/>
        </w:rPr>
        <w:t>"</w:t>
      </w:r>
      <w:r>
        <w:t>;</w:t>
      </w:r>
      <w:proofErr w:type="gramEnd"/>
    </w:p>
    <w:p w14:paraId="459A90F3" w14:textId="77777777" w:rsidR="00A9785B" w:rsidRDefault="00A9785B" w:rsidP="00A9785B">
      <w:pPr>
        <w:pStyle w:val="B1"/>
      </w:pPr>
      <w:r>
        <w:t>d)</w:t>
      </w:r>
      <w:r>
        <w:tab/>
        <w:t>send the MANAGE UE POLICY COMMAND message to the UE via the AMF as specified in 3GPP TS 23.502 [9]; and</w:t>
      </w:r>
    </w:p>
    <w:p w14:paraId="55B793AA" w14:textId="77777777" w:rsidR="00A9785B" w:rsidRDefault="00A9785B" w:rsidP="00A9785B">
      <w:pPr>
        <w:pStyle w:val="B1"/>
      </w:pPr>
      <w:r>
        <w:t>e)</w:t>
      </w:r>
      <w:r>
        <w:tab/>
      </w:r>
      <w:r>
        <w:rPr>
          <w:lang w:val="en-US"/>
        </w:rPr>
        <w:t xml:space="preserve">start timer T3501 </w:t>
      </w:r>
      <w:r>
        <w:t>(see example in figure D.2.1.2.1).</w:t>
      </w:r>
    </w:p>
    <w:p w14:paraId="7EA8D558" w14:textId="77777777" w:rsidR="00A9785B" w:rsidRDefault="00A9785B" w:rsidP="00A9785B">
      <w:pPr>
        <w:pStyle w:val="NO"/>
      </w:pPr>
      <w:r>
        <w:t>NOTE:</w:t>
      </w:r>
      <w:r>
        <w:tab/>
        <w:t>The PCF starts a different timer T3501 for each PTI value.</w:t>
      </w:r>
    </w:p>
    <w:p w14:paraId="2E0D8316" w14:textId="77777777" w:rsidR="00A9785B" w:rsidRDefault="00A9785B" w:rsidP="00A9785B">
      <w:pPr>
        <w:pStyle w:val="TH"/>
      </w:pPr>
      <w:r>
        <w:rPr>
          <w:lang w:eastAsia="en-GB"/>
        </w:rPr>
        <w:object w:dxaOrig="9085" w:dyaOrig="4155" w14:anchorId="136316F7">
          <v:shape id="_x0000_i1030" type="#_x0000_t75" style="width:454.25pt;height:207.75pt" o:ole="">
            <v:imagedata r:id="rId27" o:title=""/>
          </v:shape>
          <o:OLEObject Type="Embed" ProgID="Visio.Drawing.11" ShapeID="_x0000_i1030" DrawAspect="Content" ObjectID="_1727001153" r:id="rId28"/>
        </w:object>
      </w:r>
    </w:p>
    <w:p w14:paraId="576AAF0B" w14:textId="77777777" w:rsidR="00A9785B" w:rsidRDefault="00A9785B" w:rsidP="00A9785B">
      <w:pPr>
        <w:pStyle w:val="TF"/>
      </w:pPr>
      <w:r>
        <w:t>Figure D.2.1.2.1: Network-requested UE policy management procedure</w:t>
      </w:r>
    </w:p>
    <w:p w14:paraId="32CA20D9" w14:textId="77777777" w:rsidR="00A9785B" w:rsidRDefault="00A9785B" w:rsidP="00A9785B">
      <w:r>
        <w:t>Upon receipt of the MANAGE UE POLICY COMMAND message with a PTI value currently not used by a network-requested UE policy management procedure, for each instruction included in the UE policy section management list IE, the UE shall:</w:t>
      </w:r>
    </w:p>
    <w:p w14:paraId="0F5AF53C" w14:textId="77777777" w:rsidR="00A9785B" w:rsidRDefault="00A9785B" w:rsidP="00A9785B">
      <w:pPr>
        <w:pStyle w:val="B1"/>
      </w:pPr>
      <w:r>
        <w:t>a)</w:t>
      </w:r>
      <w:r>
        <w:tab/>
        <w:t xml:space="preserve">store the received UE policy section of the instruction, if </w:t>
      </w:r>
      <w:r>
        <w:rPr>
          <w:lang w:eastAsia="zh-CN"/>
        </w:rPr>
        <w:t xml:space="preserve">the UE has no stored UE policy section </w:t>
      </w:r>
      <w:r>
        <w:t xml:space="preserve">associated with the same UPSI as the UPSI associated with the </w:t>
      </w:r>
      <w:proofErr w:type="gramStart"/>
      <w:r>
        <w:t>instruction;</w:t>
      </w:r>
      <w:proofErr w:type="gramEnd"/>
    </w:p>
    <w:p w14:paraId="2F7EAE74" w14:textId="77777777" w:rsidR="00A9785B" w:rsidRDefault="00A9785B" w:rsidP="00A9785B">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29F75FB3" w14:textId="77777777" w:rsidR="00A9785B" w:rsidRDefault="00A9785B" w:rsidP="00A9785B">
      <w:pPr>
        <w:pStyle w:val="B1"/>
      </w:pPr>
      <w:r>
        <w:t>c)</w:t>
      </w:r>
      <w:r>
        <w:tab/>
        <w:t xml:space="preserve">delete the stored UE policy section, if </w:t>
      </w:r>
      <w:r>
        <w:rPr>
          <w:lang w:eastAsia="zh-CN"/>
        </w:rPr>
        <w:t xml:space="preserve">the UE has a stored UE policy section </w:t>
      </w:r>
      <w:r>
        <w:t xml:space="preserve">associated with the same UPSI as the UPSI associated with the instruction and the UE policy section contents of the instruction is </w:t>
      </w:r>
      <w:proofErr w:type="gramStart"/>
      <w:r>
        <w:t>empty;</w:t>
      </w:r>
      <w:proofErr w:type="gramEnd"/>
    </w:p>
    <w:p w14:paraId="121F1B6A" w14:textId="77777777" w:rsidR="00A9785B" w:rsidRDefault="00A9785B" w:rsidP="00A9785B">
      <w:r>
        <w:t xml:space="preserve">and if UE's RPLMN is the HPLMN or UE's RSNPN is the subscribed SNPN and the UE policy network </w:t>
      </w:r>
      <w:proofErr w:type="spellStart"/>
      <w:r>
        <w:t>classmark</w:t>
      </w:r>
      <w:proofErr w:type="spellEnd"/>
      <w:r>
        <w:t xml:space="preserve"> IE is included in the MANAGE UE POLICY COMMAND messag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UE policy network </w:t>
      </w:r>
      <w:proofErr w:type="spellStart"/>
      <w:r>
        <w:t>classmark</w:t>
      </w:r>
      <w:proofErr w:type="spellEnd"/>
      <w:r>
        <w:t xml:space="preserve"> IE, </w:t>
      </w:r>
      <w:r>
        <w:rPr>
          <w:lang w:eastAsia="zh-TW"/>
        </w:rPr>
        <w:t>for the selected entry of "list of subscriber data" or the selected PLMN subscription</w:t>
      </w:r>
      <w:r>
        <w:t>.</w:t>
      </w:r>
    </w:p>
    <w:p w14:paraId="4E6B6CA0" w14:textId="77777777" w:rsidR="00A9785B" w:rsidRDefault="00A9785B" w:rsidP="00A9785B">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 before storing the new received UE policy sections.</w:t>
      </w:r>
    </w:p>
    <w:p w14:paraId="0A331C08" w14:textId="77777777" w:rsidR="00A9785B" w:rsidRDefault="00A9785B" w:rsidP="00A9785B">
      <w:r>
        <w:t xml:space="preserve">When storing a </w:t>
      </w:r>
      <w:proofErr w:type="gramStart"/>
      <w:r>
        <w:t>UE policy sections</w:t>
      </w:r>
      <w:proofErr w:type="gramEnd"/>
      <w:r>
        <w:t xml:space="preserve"> received from an SNPN and the </w:t>
      </w:r>
      <w:r>
        <w:rPr>
          <w:noProof/>
        </w:rPr>
        <w:t>subscribed SNPN</w:t>
      </w:r>
      <w:r>
        <w:t>, the UE shall associate the NID of that SNPN with the UPSI of the stored UE policy section</w:t>
      </w:r>
      <w:r>
        <w:rPr>
          <w:lang w:eastAsia="zh-CN"/>
        </w:rPr>
        <w:t>.</w:t>
      </w:r>
    </w:p>
    <w:p w14:paraId="65C71394" w14:textId="77777777" w:rsidR="00A9785B" w:rsidRDefault="00A9785B" w:rsidP="00A9785B">
      <w:pPr>
        <w:pStyle w:val="NO"/>
      </w:pPr>
      <w:r>
        <w:lastRenderedPageBreak/>
        <w:t>NOTE:</w:t>
      </w:r>
      <w:r>
        <w:tab/>
      </w:r>
      <w:r>
        <w:rPr>
          <w:noProof/>
        </w:rPr>
        <w:t xml:space="preserve">The maximum number of </w:t>
      </w:r>
      <w:r>
        <w:rPr>
          <w:lang w:eastAsia="zh-CN"/>
        </w:rPr>
        <w:t>UE policy sections</w:t>
      </w:r>
      <w:r>
        <w:rPr>
          <w:noProof/>
        </w:rPr>
        <w:t xml:space="preserve"> for PLMNs or SNPNs other than the HPLMN and the RPLMN or the registered SNPN</w:t>
      </w:r>
      <w:r>
        <w:t xml:space="preserve"> and the </w:t>
      </w:r>
      <w:r>
        <w:rPr>
          <w:noProof/>
        </w:rPr>
        <w:t>subscrib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4D79F80A" w14:textId="52CF0531" w:rsidR="004C0162" w:rsidRPr="006C0FD2" w:rsidRDefault="006C0FD2" w:rsidP="006C0FD2">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761258AA" w14:textId="77777777" w:rsidR="006C0FD2" w:rsidRDefault="006C0FD2" w:rsidP="006C0FD2">
      <w:pPr>
        <w:pStyle w:val="Heading3"/>
      </w:pPr>
      <w:bookmarkStart w:id="77" w:name="_Toc20233345"/>
      <w:bookmarkStart w:id="78" w:name="_Toc27747482"/>
      <w:bookmarkStart w:id="79" w:name="_Toc36213676"/>
      <w:bookmarkStart w:id="80" w:name="_Toc36657853"/>
      <w:bookmarkStart w:id="81" w:name="_Toc45287531"/>
      <w:bookmarkStart w:id="82" w:name="_Toc51948807"/>
      <w:bookmarkStart w:id="83" w:name="_Toc51949899"/>
      <w:bookmarkStart w:id="84" w:name="_Toc114477213"/>
      <w:r>
        <w:t>D.2.2.1</w:t>
      </w:r>
      <w:r>
        <w:tab/>
        <w:t>General</w:t>
      </w:r>
      <w:bookmarkEnd w:id="77"/>
      <w:bookmarkEnd w:id="78"/>
      <w:bookmarkEnd w:id="79"/>
      <w:bookmarkEnd w:id="80"/>
      <w:bookmarkEnd w:id="81"/>
      <w:bookmarkEnd w:id="82"/>
      <w:bookmarkEnd w:id="83"/>
      <w:bookmarkEnd w:id="84"/>
    </w:p>
    <w:p w14:paraId="38E06992" w14:textId="77777777" w:rsidR="006C0FD2" w:rsidRDefault="006C0FD2" w:rsidP="006C0FD2">
      <w:r>
        <w:t>The purpose of the UE-initiated UE state indication procedure is:</w:t>
      </w:r>
    </w:p>
    <w:p w14:paraId="143ECA9A" w14:textId="77777777" w:rsidR="006C0FD2" w:rsidRDefault="006C0FD2" w:rsidP="006C0FD2">
      <w:pPr>
        <w:pStyle w:val="B1"/>
      </w:pPr>
      <w:r>
        <w:t>a)</w:t>
      </w:r>
      <w:r>
        <w:tab/>
        <w:t>to deliver the UPSI(s) of the UE policy section(s) which are:</w:t>
      </w:r>
    </w:p>
    <w:p w14:paraId="47EF3123" w14:textId="77777777" w:rsidR="006C0FD2" w:rsidRDefault="006C0FD2" w:rsidP="006C0FD2">
      <w:pPr>
        <w:pStyle w:val="B2"/>
      </w:pPr>
      <w:r>
        <w:t>-</w:t>
      </w:r>
      <w:r>
        <w:tab/>
        <w:t>identified by a UPSI with the PLMN ID part indicating the HPLMN or the selected PLMN, and stored in the UE, if any; or</w:t>
      </w:r>
    </w:p>
    <w:p w14:paraId="3E3CF896" w14:textId="77777777" w:rsidR="006C0FD2" w:rsidRDefault="006C0FD2" w:rsidP="006C0FD2">
      <w:pPr>
        <w:pStyle w:val="B2"/>
      </w:pPr>
      <w:r>
        <w:t>-</w:t>
      </w:r>
      <w:r>
        <w:tab/>
        <w:t xml:space="preserve">identified by a UPSI with the PLMN ID part indicating the PLMN ID part of the SNPN identity of the selected SNPN and associated with the NID of the selected SNPN, and stored in the UE, if </w:t>
      </w:r>
      <w:proofErr w:type="gramStart"/>
      <w:r>
        <w:t>any;</w:t>
      </w:r>
      <w:proofErr w:type="gramEnd"/>
    </w:p>
    <w:p w14:paraId="44196969" w14:textId="6B07160B" w:rsidR="006C0FD2" w:rsidRDefault="006C0FD2" w:rsidP="006C0FD2">
      <w:pPr>
        <w:pStyle w:val="B1"/>
      </w:pPr>
      <w:r>
        <w:t>b)</w:t>
      </w:r>
      <w:r>
        <w:tab/>
        <w:t>to indicate whether UE supports ANDSP;</w:t>
      </w:r>
      <w:del w:id="85" w:author="Atarius Roozbeh-RATARIUS" w:date="2022-09-26T13:24:00Z">
        <w:r w:rsidDel="006C0FD2">
          <w:delText xml:space="preserve"> and</w:delText>
        </w:r>
      </w:del>
    </w:p>
    <w:p w14:paraId="1DEDAF99" w14:textId="77777777" w:rsidR="006C0FD2" w:rsidRDefault="006C0FD2" w:rsidP="006C0FD2">
      <w:pPr>
        <w:pStyle w:val="B1"/>
      </w:pPr>
      <w:r>
        <w:t>c)</w:t>
      </w:r>
      <w:r>
        <w:tab/>
        <w:t xml:space="preserve">to deliver the UE's one or more OS </w:t>
      </w:r>
      <w:proofErr w:type="gramStart"/>
      <w:r>
        <w:t>IDs;</w:t>
      </w:r>
      <w:proofErr w:type="gramEnd"/>
    </w:p>
    <w:p w14:paraId="69FED8A9" w14:textId="77777777" w:rsidR="006C0FD2" w:rsidRDefault="006C0FD2" w:rsidP="006C0FD2">
      <w:pPr>
        <w:pStyle w:val="B1"/>
        <w:rPr>
          <w:ins w:id="86" w:author="Atarius Roozbeh-RATARIUS" w:date="2022-09-26T13:24:00Z"/>
        </w:rPr>
      </w:pPr>
      <w:ins w:id="87" w:author="Atarius Roozbeh-RATARIUS" w:date="2022-09-26T13:24:00Z">
        <w:r>
          <w:t>d)</w:t>
        </w:r>
        <w:r>
          <w:tab/>
          <w:t>to request V2XP; and</w:t>
        </w:r>
      </w:ins>
    </w:p>
    <w:p w14:paraId="70CAB245" w14:textId="77777777" w:rsidR="006C0FD2" w:rsidRDefault="006C0FD2" w:rsidP="006C0FD2">
      <w:pPr>
        <w:pStyle w:val="B1"/>
        <w:rPr>
          <w:ins w:id="88" w:author="Atarius Roozbeh-RATARIUS" w:date="2022-09-26T13:24:00Z"/>
        </w:rPr>
      </w:pPr>
      <w:ins w:id="89" w:author="Atarius Roozbeh-RATARIUS" w:date="2022-09-26T13:24:00Z">
        <w:r>
          <w:t>e)</w:t>
        </w:r>
        <w:r>
          <w:tab/>
          <w:t xml:space="preserve">to request </w:t>
        </w:r>
        <w:proofErr w:type="spellStart"/>
        <w:r>
          <w:t>ProSeP</w:t>
        </w:r>
        <w:proofErr w:type="spellEnd"/>
        <w:r>
          <w:t>.</w:t>
        </w:r>
      </w:ins>
    </w:p>
    <w:p w14:paraId="42763AE0" w14:textId="77777777" w:rsidR="006C0FD2" w:rsidRDefault="006C0FD2" w:rsidP="006C0FD2">
      <w:r>
        <w:rPr>
          <w:lang w:eastAsia="zh-CN"/>
        </w:rPr>
        <w:t>to the PCF.</w:t>
      </w:r>
    </w:p>
    <w:p w14:paraId="2512BAE4" w14:textId="77777777" w:rsidR="006C0FD2" w:rsidRPr="006C0FD2" w:rsidRDefault="006C0FD2" w:rsidP="006C0FD2">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3606614A" w14:textId="77777777" w:rsidR="006C0FD2" w:rsidRDefault="006C0FD2" w:rsidP="006C0FD2">
      <w:pPr>
        <w:pStyle w:val="Heading3"/>
      </w:pPr>
      <w:bookmarkStart w:id="90" w:name="_Toc114477214"/>
      <w:r>
        <w:t>D.2.2.2</w:t>
      </w:r>
      <w:r>
        <w:tab/>
        <w:t>UE-initiated UE state indication procedure initiation</w:t>
      </w:r>
      <w:bookmarkEnd w:id="90"/>
    </w:p>
    <w:p w14:paraId="2DCF2CC0" w14:textId="77777777" w:rsidR="006C0FD2" w:rsidRDefault="006C0FD2" w:rsidP="006C0FD2">
      <w:proofErr w:type="gramStart"/>
      <w:r>
        <w:t>In order to</w:t>
      </w:r>
      <w:proofErr w:type="gramEnd"/>
      <w:r>
        <w:t xml:space="preserve"> initiate the UE-initiated UE state indication procedure, the UE shall create a UE STATE INDICATION message. The UE:</w:t>
      </w:r>
    </w:p>
    <w:p w14:paraId="7FF4858E" w14:textId="77777777" w:rsidR="006C0FD2" w:rsidRDefault="006C0FD2" w:rsidP="006C0FD2">
      <w:pPr>
        <w:pStyle w:val="B1"/>
      </w:pPr>
      <w:r>
        <w:t>a)</w:t>
      </w:r>
      <w:r>
        <w:tab/>
        <w:t xml:space="preserve">shall allocate a PTI value currently not used and set the PTI IE to the allocated PTI </w:t>
      </w:r>
      <w:proofErr w:type="gramStart"/>
      <w:r>
        <w:t>value;</w:t>
      </w:r>
      <w:proofErr w:type="gramEnd"/>
    </w:p>
    <w:p w14:paraId="62B4A78C" w14:textId="77777777" w:rsidR="006C0FD2" w:rsidRDefault="006C0FD2" w:rsidP="006C0FD2">
      <w:pPr>
        <w:pStyle w:val="B1"/>
      </w:pPr>
      <w:r>
        <w:t>b)</w:t>
      </w:r>
      <w:r>
        <w:tab/>
        <w:t xml:space="preserve">if not operating in SNPN access operation mode, shall include the UPSI(s) of the UE policy section(s) which are identified by a UPSI with the PLMN ID part indicating the HPLMN or the selected PLMN available in the UE in the UPSI list </w:t>
      </w:r>
      <w:proofErr w:type="gramStart"/>
      <w:r>
        <w:t>IE;</w:t>
      </w:r>
      <w:proofErr w:type="gramEnd"/>
    </w:p>
    <w:p w14:paraId="478C9594" w14:textId="77777777" w:rsidR="006C0FD2" w:rsidRDefault="006C0FD2" w:rsidP="006C0FD2">
      <w:pPr>
        <w:pStyle w:val="B1"/>
      </w:pPr>
      <w:r>
        <w:t>c)</w:t>
      </w:r>
      <w:r>
        <w:tab/>
        <w:t>if operating in SNPN access operation mode, shall include UPSI(s) of the UE policy section(s) which are identified by a UPSI:</w:t>
      </w:r>
    </w:p>
    <w:p w14:paraId="775321EF" w14:textId="77777777" w:rsidR="006C0FD2" w:rsidRDefault="006C0FD2" w:rsidP="006C0FD2">
      <w:pPr>
        <w:pStyle w:val="B2"/>
      </w:pPr>
      <w:r>
        <w:t>-</w:t>
      </w:r>
      <w:r>
        <w:tab/>
        <w:t>with the PLMN ID part indicating the MCC and MNC of the selected SNPN; and</w:t>
      </w:r>
    </w:p>
    <w:p w14:paraId="4B49BF7D" w14:textId="77777777" w:rsidR="006C0FD2" w:rsidRDefault="006C0FD2" w:rsidP="006C0FD2">
      <w:pPr>
        <w:pStyle w:val="B2"/>
      </w:pPr>
      <w:r>
        <w:t>-</w:t>
      </w:r>
      <w:r>
        <w:tab/>
        <w:t xml:space="preserve">associated with the NID of the selected </w:t>
      </w:r>
      <w:proofErr w:type="gramStart"/>
      <w:r>
        <w:t>SNPN;</w:t>
      </w:r>
      <w:proofErr w:type="gramEnd"/>
    </w:p>
    <w:p w14:paraId="67440D60" w14:textId="37F06013" w:rsidR="006C0FD2" w:rsidRDefault="006C0FD2" w:rsidP="006C0FD2">
      <w:pPr>
        <w:pStyle w:val="B1"/>
        <w:rPr>
          <w:noProof/>
        </w:rPr>
      </w:pPr>
      <w:r>
        <w:tab/>
        <w:t>available in the UE in the UPSI list IE</w:t>
      </w:r>
      <w:ins w:id="91" w:author="Roozbeh Atarius" w:date="2022-09-28T14:01:00Z">
        <w:r w:rsidR="00B32CB3">
          <w:t xml:space="preserve">, if </w:t>
        </w:r>
        <w:proofErr w:type="gramStart"/>
        <w:r w:rsidR="00B32CB3">
          <w:t>any</w:t>
        </w:r>
      </w:ins>
      <w:r>
        <w:t>;</w:t>
      </w:r>
      <w:proofErr w:type="gramEnd"/>
    </w:p>
    <w:p w14:paraId="38C21C74" w14:textId="1DD507AA" w:rsidR="006C0FD2" w:rsidRDefault="006C0FD2" w:rsidP="006C0FD2">
      <w:pPr>
        <w:pStyle w:val="B1"/>
      </w:pPr>
      <w:r>
        <w:t>d)</w:t>
      </w:r>
      <w:r>
        <w:tab/>
        <w:t xml:space="preserve">shall specify whether the UE supports ANDSP in the UE policy </w:t>
      </w:r>
      <w:proofErr w:type="spellStart"/>
      <w:r>
        <w:t>classmark</w:t>
      </w:r>
      <w:proofErr w:type="spellEnd"/>
      <w:r>
        <w:t xml:space="preserve"> IE;</w:t>
      </w:r>
      <w:del w:id="92" w:author="Atarius Roozbeh-RATARIUS" w:date="2022-09-26T13:25:00Z">
        <w:r w:rsidDel="006C0FD2">
          <w:delText xml:space="preserve"> and</w:delText>
        </w:r>
      </w:del>
    </w:p>
    <w:p w14:paraId="09CA5C4B" w14:textId="77777777" w:rsidR="006C0FD2" w:rsidRDefault="006C0FD2" w:rsidP="006C0FD2">
      <w:pPr>
        <w:pStyle w:val="B1"/>
      </w:pPr>
      <w:r>
        <w:t>e)</w:t>
      </w:r>
      <w:r>
        <w:tab/>
        <w:t>may include the UE's one or more OS IDs in the UE OS Id IE.</w:t>
      </w:r>
    </w:p>
    <w:p w14:paraId="40ED24CC" w14:textId="77777777" w:rsidR="006C0FD2" w:rsidRDefault="006C0FD2" w:rsidP="006C0FD2">
      <w:pPr>
        <w:pStyle w:val="B1"/>
        <w:rPr>
          <w:ins w:id="93" w:author="Atarius Roozbeh-RATARIUS" w:date="2022-09-26T13:27:00Z"/>
          <w:noProof/>
          <w:lang w:val="en-US"/>
        </w:rPr>
      </w:pPr>
      <w:ins w:id="94" w:author="Atarius Roozbeh-RATARIUS" w:date="2022-09-26T13:27:00Z">
        <w:r>
          <w:t>f)</w:t>
        </w:r>
        <w:r>
          <w:tab/>
          <w:t xml:space="preserve">may include the Requested UE policies IE to request </w:t>
        </w:r>
        <w:r>
          <w:rPr>
            <w:noProof/>
            <w:lang w:val="en-US"/>
          </w:rPr>
          <w:t>V2XP, if conditions for requesting V2XP from the PCF specified in 3GPP TS 24.587 [19B] subclause 5.3.2.1 are satisfied; and</w:t>
        </w:r>
      </w:ins>
    </w:p>
    <w:p w14:paraId="64A981F8" w14:textId="77777777" w:rsidR="006C0FD2" w:rsidRDefault="006C0FD2" w:rsidP="006C0FD2">
      <w:pPr>
        <w:pStyle w:val="B1"/>
        <w:rPr>
          <w:ins w:id="95" w:author="Atarius Roozbeh-RATARIUS" w:date="2022-09-26T13:27:00Z"/>
        </w:rPr>
      </w:pPr>
      <w:ins w:id="96" w:author="Atarius Roozbeh-RATARIUS" w:date="2022-09-26T13:27:00Z">
        <w:r>
          <w:rPr>
            <w:noProof/>
            <w:lang w:val="en-US"/>
          </w:rPr>
          <w:t>g)</w:t>
        </w:r>
        <w:r>
          <w:rPr>
            <w:noProof/>
            <w:lang w:val="en-US"/>
          </w:rPr>
          <w:tab/>
          <w:t xml:space="preserve">may include the </w:t>
        </w:r>
        <w:r>
          <w:t xml:space="preserve">Requested UE policies IE to request </w:t>
        </w:r>
        <w:r>
          <w:rPr>
            <w:noProof/>
            <w:lang w:val="en-US"/>
          </w:rPr>
          <w:t>ProSeP, if conditions for requesting ProSeP from the PCF specified in 3GPP TS 24.554 [19E] subclause 5.3.2.1 are satisfied</w:t>
        </w:r>
        <w:r>
          <w:t>.</w:t>
        </w:r>
      </w:ins>
    </w:p>
    <w:p w14:paraId="33436E08" w14:textId="77777777" w:rsidR="006C0FD2" w:rsidRDefault="006C0FD2" w:rsidP="006C0FD2">
      <w:r>
        <w:t>The UE shall send the UE STATE INDICATION message (see example in figure D.2.2.2.1). The UE shall transport the created UE STATE INDICATION message using the registration procedure (see subclause 5.5.1).</w:t>
      </w:r>
    </w:p>
    <w:p w14:paraId="3CE0F901" w14:textId="23904EF7" w:rsidR="006C0FD2" w:rsidRDefault="00955486" w:rsidP="006C0FD2">
      <w:pPr>
        <w:pStyle w:val="TH"/>
      </w:pPr>
      <w:ins w:id="97" w:author="Atarius Roozbeh-RATARIUS" w:date="2022-09-26T13:29:00Z">
        <w:r>
          <w:rPr>
            <w:rFonts w:ascii="Times New Roman" w:hAnsi="Times New Roman"/>
            <w:lang w:eastAsia="en-GB"/>
          </w:rPr>
          <w:object w:dxaOrig="10009" w:dyaOrig="4800" w14:anchorId="0B8987FF">
            <v:shape id="_x0000_i1043" type="#_x0000_t75" style="width:439pt;height:210.25pt" o:ole="">
              <v:imagedata r:id="rId29" o:title=""/>
            </v:shape>
            <o:OLEObject Type="Embed" ProgID="Visio.Drawing.11" ShapeID="_x0000_i1043" DrawAspect="Content" ObjectID="_1727001154" r:id="rId30"/>
          </w:object>
        </w:r>
      </w:ins>
      <w:del w:id="98" w:author="Atarius Roozbeh-RATARIUS" w:date="2022-09-26T13:29:00Z">
        <w:r w:rsidR="006C0FD2" w:rsidDel="00AF1A45">
          <w:rPr>
            <w:lang w:eastAsia="en-GB"/>
          </w:rPr>
          <w:object w:dxaOrig="7095" w:dyaOrig="1545" w14:anchorId="3F8A41AD">
            <v:shape id="_x0000_i1032" type="#_x0000_t75" style="width:354.75pt;height:77.25pt" o:ole="">
              <v:imagedata r:id="rId31" o:title=""/>
            </v:shape>
            <o:OLEObject Type="Embed" ProgID="Visio.Drawing.11" ShapeID="_x0000_i1032" DrawAspect="Content" ObjectID="_1727001155" r:id="rId32"/>
          </w:object>
        </w:r>
      </w:del>
    </w:p>
    <w:p w14:paraId="1DBD7BE0" w14:textId="77777777" w:rsidR="006C0FD2" w:rsidRDefault="006C0FD2" w:rsidP="006C0FD2">
      <w:pPr>
        <w:pStyle w:val="TF"/>
      </w:pPr>
      <w:r>
        <w:t>Figure D.2.2.2.1: UE-initiated UE state indication procedure</w:t>
      </w:r>
    </w:p>
    <w:p w14:paraId="5CAE1A1C" w14:textId="77777777" w:rsidR="00AF1A45" w:rsidRDefault="00AF1A45" w:rsidP="00AF1A45">
      <w:pPr>
        <w:rPr>
          <w:ins w:id="99" w:author="Atarius Roozbeh-RATARIUS" w:date="2022-09-26T13:28:00Z"/>
        </w:rPr>
      </w:pPr>
      <w:ins w:id="100" w:author="Atarius Roozbeh-RATARIUS" w:date="2022-09-26T13:28:00Z">
        <w:r>
          <w:t>If the UE includes the Requested UE policies IE in the UE STATE INDICATION message upon receipt the REGISTRATION ACCEPT message, the UE shall start timer T35xx.</w:t>
        </w:r>
      </w:ins>
    </w:p>
    <w:p w14:paraId="7C689B51" w14:textId="10DC72A1" w:rsidR="00AF1A45" w:rsidRPr="003055F3" w:rsidRDefault="00AF1A45" w:rsidP="00AF1A45">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767B7587" w14:textId="77777777" w:rsidR="00AF1A45" w:rsidRDefault="00AF1A45" w:rsidP="00AF1A45">
      <w:pPr>
        <w:pStyle w:val="Heading3"/>
      </w:pPr>
      <w:bookmarkStart w:id="101" w:name="_Toc20233347"/>
      <w:bookmarkStart w:id="102" w:name="_Toc27747484"/>
      <w:bookmarkStart w:id="103" w:name="_Toc36213678"/>
      <w:bookmarkStart w:id="104" w:name="_Toc36657855"/>
      <w:bookmarkStart w:id="105" w:name="_Toc45287533"/>
      <w:bookmarkStart w:id="106" w:name="_Toc51948809"/>
      <w:bookmarkStart w:id="107" w:name="_Toc51949901"/>
      <w:bookmarkStart w:id="108" w:name="_Toc114477215"/>
      <w:r>
        <w:t>D.2.2.3</w:t>
      </w:r>
      <w:r>
        <w:tab/>
        <w:t>UE-initiated UE state indication procedure accepted by the network</w:t>
      </w:r>
      <w:bookmarkEnd w:id="101"/>
      <w:bookmarkEnd w:id="102"/>
      <w:bookmarkEnd w:id="103"/>
      <w:bookmarkEnd w:id="104"/>
      <w:bookmarkEnd w:id="105"/>
      <w:bookmarkEnd w:id="106"/>
      <w:bookmarkEnd w:id="107"/>
      <w:bookmarkEnd w:id="108"/>
    </w:p>
    <w:p w14:paraId="7958BB0B" w14:textId="77777777" w:rsidR="00AF1A45" w:rsidRDefault="00AF1A45" w:rsidP="00AF1A45">
      <w:pPr>
        <w:rPr>
          <w:rFonts w:eastAsia="Malgun Gothic"/>
          <w:lang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14:paraId="56865D25" w14:textId="2F9F70C1" w:rsidR="00AF1A45" w:rsidRDefault="00AF1A45" w:rsidP="00AF1A45">
      <w:pPr>
        <w:rPr>
          <w:ins w:id="109" w:author="Atarius Roozbeh-RATARIUS" w:date="2022-09-26T13:30:00Z"/>
        </w:rPr>
      </w:pPr>
      <w:ins w:id="110" w:author="Atarius Roozbeh-RATARIUS" w:date="2022-09-26T13:30:00Z">
        <w:r>
          <w:t xml:space="preserve">If </w:t>
        </w:r>
        <w:r>
          <w:rPr>
            <w:noProof/>
            <w:lang w:val="en-US"/>
          </w:rPr>
          <w:t>the UE STATE INDICATION me</w:t>
        </w:r>
      </w:ins>
      <w:ins w:id="111" w:author="Roozbeh Atarius [2]" w:date="2022-10-11T13:28:00Z">
        <w:r w:rsidR="00D7294E">
          <w:rPr>
            <w:noProof/>
            <w:lang w:val="en-US"/>
          </w:rPr>
          <w:t>s</w:t>
        </w:r>
      </w:ins>
      <w:ins w:id="112" w:author="Atarius Roozbeh-RATARIUS" w:date="2022-09-26T13:30:00Z">
        <w:r>
          <w:rPr>
            <w:noProof/>
            <w:lang w:val="en-US"/>
          </w:rPr>
          <w:t>sage</w:t>
        </w:r>
      </w:ins>
      <w:ins w:id="113" w:author="Roozbeh Atarius [2]" w:date="2022-10-11T13:30:00Z">
        <w:r w:rsidR="00D7294E">
          <w:rPr>
            <w:noProof/>
            <w:lang w:val="en-US"/>
          </w:rPr>
          <w:t xml:space="preserve"> sent by the UE,</w:t>
        </w:r>
      </w:ins>
      <w:ins w:id="114" w:author="Atarius Roozbeh-RATARIUS" w:date="2022-09-26T13:30:00Z">
        <w:r>
          <w:rPr>
            <w:noProof/>
            <w:lang w:val="en-US"/>
          </w:rPr>
          <w:t xml:space="preserve"> includes </w:t>
        </w:r>
        <w:r>
          <w:t xml:space="preserve">the Requested UE policies IE, upon reception of </w:t>
        </w:r>
      </w:ins>
    </w:p>
    <w:p w14:paraId="7BB02EF4" w14:textId="77777777" w:rsidR="00AF1A45" w:rsidRDefault="00AF1A45" w:rsidP="00AF1A45">
      <w:pPr>
        <w:pStyle w:val="B1"/>
        <w:rPr>
          <w:ins w:id="115" w:author="Atarius Roozbeh-RATARIUS" w:date="2022-09-26T13:30:00Z"/>
          <w:rFonts w:eastAsia="Malgun Gothic"/>
          <w:lang w:eastAsia="ko-KR"/>
        </w:rPr>
      </w:pPr>
      <w:ins w:id="116" w:author="Atarius Roozbeh-RATARIUS" w:date="2022-09-26T13:30:00Z">
        <w:r>
          <w:t>a)</w:t>
        </w:r>
        <w:r>
          <w:tab/>
        </w:r>
        <w:r>
          <w:rPr>
            <w:rFonts w:eastAsia="Malgun Gothic"/>
            <w:lang w:eastAsia="ko-KR"/>
          </w:rPr>
          <w:t xml:space="preserve">the </w:t>
        </w:r>
        <w:r>
          <w:t xml:space="preserve">MANAGE UE POLICY COMMAND message </w:t>
        </w:r>
        <w:r>
          <w:rPr>
            <w:noProof/>
            <w:lang w:val="en-US"/>
          </w:rPr>
          <w:t>including</w:t>
        </w:r>
        <w:r>
          <w:t xml:space="preserve"> the same PTI as included in the UE STATE INDICATION message,</w:t>
        </w:r>
        <w:r>
          <w:rPr>
            <w:rFonts w:eastAsia="Malgun Gothic"/>
            <w:lang w:eastAsia="ko-KR"/>
          </w:rPr>
          <w:t xml:space="preserve"> the UE shall:</w:t>
        </w:r>
      </w:ins>
    </w:p>
    <w:p w14:paraId="310630AA" w14:textId="77777777" w:rsidR="00AF1A45" w:rsidRDefault="00AF1A45" w:rsidP="00AF1A45">
      <w:pPr>
        <w:pStyle w:val="B2"/>
        <w:rPr>
          <w:ins w:id="117" w:author="Atarius Roozbeh-RATARIUS" w:date="2022-09-26T13:30:00Z"/>
          <w:lang w:val="en-US" w:eastAsia="en-GB"/>
        </w:rPr>
      </w:pPr>
      <w:ins w:id="118" w:author="Atarius Roozbeh-RATARIUS" w:date="2022-09-26T13:30:00Z">
        <w:r>
          <w:rPr>
            <w:rFonts w:eastAsia="Malgun Gothic"/>
            <w:lang w:eastAsia="ko-KR"/>
          </w:rPr>
          <w:t>1)</w:t>
        </w:r>
        <w:r>
          <w:rPr>
            <w:rFonts w:eastAsia="Malgun Gothic"/>
            <w:lang w:eastAsia="ko-KR"/>
          </w:rPr>
          <w:tab/>
          <w:t xml:space="preserve">stop timer </w:t>
        </w:r>
        <w:r>
          <w:rPr>
            <w:lang w:val="en-US"/>
          </w:rPr>
          <w:t>T35xx; and</w:t>
        </w:r>
      </w:ins>
    </w:p>
    <w:p w14:paraId="5585C47F" w14:textId="77777777" w:rsidR="00AF1A45" w:rsidRDefault="00AF1A45" w:rsidP="00AF1A45">
      <w:pPr>
        <w:pStyle w:val="B2"/>
        <w:rPr>
          <w:ins w:id="119" w:author="Atarius Roozbeh-RATARIUS" w:date="2022-09-26T13:30:00Z"/>
          <w:rFonts w:eastAsia="Malgun Gothic"/>
          <w:lang w:val="en-US" w:eastAsia="ko-KR"/>
        </w:rPr>
      </w:pPr>
      <w:ins w:id="120" w:author="Atarius Roozbeh-RATARIUS" w:date="2022-09-26T13:30:00Z">
        <w:r>
          <w:rPr>
            <w:lang w:val="en-US"/>
          </w:rPr>
          <w:t>2)</w:t>
        </w:r>
        <w:r>
          <w:rPr>
            <w:lang w:val="en-US"/>
          </w:rPr>
          <w:tab/>
          <w:t xml:space="preserve">handle the </w:t>
        </w:r>
        <w:r>
          <w:t>MANAGE UE POLICY COMMAND message as specified in clause D.2.1; or</w:t>
        </w:r>
      </w:ins>
    </w:p>
    <w:p w14:paraId="07D014B5" w14:textId="77777777" w:rsidR="00AF1A45" w:rsidRDefault="00AF1A45" w:rsidP="00AF1A45">
      <w:pPr>
        <w:pStyle w:val="B1"/>
        <w:rPr>
          <w:ins w:id="121" w:author="Atarius Roozbeh-RATARIUS" w:date="2022-09-26T13:30:00Z"/>
          <w:rFonts w:eastAsia="Malgun Gothic"/>
          <w:lang w:eastAsia="ko-KR"/>
        </w:rPr>
      </w:pPr>
      <w:ins w:id="122" w:author="Atarius Roozbeh-RATARIUS" w:date="2022-09-26T13:30:00Z">
        <w:r>
          <w:t>b)</w:t>
        </w:r>
        <w:r>
          <w:tab/>
        </w:r>
        <w:r>
          <w:rPr>
            <w:rFonts w:eastAsia="Malgun Gothic"/>
            <w:lang w:eastAsia="ko-KR"/>
          </w:rPr>
          <w:t xml:space="preserve">the </w:t>
        </w:r>
        <w:r>
          <w:t xml:space="preserve">UE POLICY PROVISIONING REJECT message </w:t>
        </w:r>
        <w:r>
          <w:rPr>
            <w:noProof/>
            <w:lang w:val="en-US"/>
          </w:rPr>
          <w:t>including</w:t>
        </w:r>
        <w:r>
          <w:t xml:space="preserve"> the same PTI as included in the UE STATE INDICATION message,</w:t>
        </w:r>
        <w:r>
          <w:rPr>
            <w:rFonts w:eastAsia="Malgun Gothic"/>
            <w:lang w:eastAsia="ko-KR"/>
          </w:rPr>
          <w:t xml:space="preserve"> the UE shall:</w:t>
        </w:r>
      </w:ins>
    </w:p>
    <w:p w14:paraId="54B70BB1" w14:textId="77777777" w:rsidR="00AF1A45" w:rsidRDefault="00AF1A45" w:rsidP="00AF1A45">
      <w:pPr>
        <w:pStyle w:val="B2"/>
        <w:rPr>
          <w:ins w:id="123" w:author="Atarius Roozbeh-RATARIUS" w:date="2022-09-26T13:30:00Z"/>
          <w:lang w:val="en-US" w:eastAsia="en-GB"/>
        </w:rPr>
      </w:pPr>
      <w:ins w:id="124" w:author="Atarius Roozbeh-RATARIUS" w:date="2022-09-26T13:30:00Z">
        <w:r>
          <w:rPr>
            <w:rFonts w:eastAsia="Malgun Gothic"/>
            <w:lang w:eastAsia="ko-KR"/>
          </w:rPr>
          <w:t>1)</w:t>
        </w:r>
        <w:r>
          <w:rPr>
            <w:rFonts w:eastAsia="Malgun Gothic"/>
            <w:lang w:eastAsia="ko-KR"/>
          </w:rPr>
          <w:tab/>
          <w:t xml:space="preserve">stop timer </w:t>
        </w:r>
        <w:r>
          <w:rPr>
            <w:lang w:val="en-US"/>
          </w:rPr>
          <w:t>T35xx; and</w:t>
        </w:r>
      </w:ins>
    </w:p>
    <w:p w14:paraId="0D485806" w14:textId="77777777" w:rsidR="00AF1A45" w:rsidRDefault="00AF1A45" w:rsidP="00AF1A45">
      <w:pPr>
        <w:pStyle w:val="B2"/>
        <w:rPr>
          <w:ins w:id="125" w:author="Atarius Roozbeh-RATARIUS" w:date="2022-09-26T13:30:00Z"/>
          <w:rFonts w:eastAsia="Malgun Gothic"/>
          <w:lang w:val="en-US" w:eastAsia="ko-KR"/>
        </w:rPr>
      </w:pPr>
      <w:ins w:id="126" w:author="Atarius Roozbeh-RATARIUS" w:date="2022-09-26T13:30:00Z">
        <w:r>
          <w:rPr>
            <w:lang w:val="en-US"/>
          </w:rPr>
          <w:t>2)</w:t>
        </w:r>
        <w:r>
          <w:rPr>
            <w:lang w:val="en-US"/>
          </w:rPr>
          <w:tab/>
          <w:t xml:space="preserve">handle the </w:t>
        </w:r>
        <w:r>
          <w:rPr>
            <w:rFonts w:eastAsia="Malgun Gothic"/>
            <w:lang w:eastAsia="ko-KR"/>
          </w:rPr>
          <w:t xml:space="preserve">the </w:t>
        </w:r>
        <w:r>
          <w:t>UE POLICY PROVISIONING REJECT message as specified in clause 5.3.2.4 in 3GPP TS 24.587 [19B].</w:t>
        </w:r>
      </w:ins>
    </w:p>
    <w:p w14:paraId="3FC28518" w14:textId="77777777" w:rsidR="00AF1A45" w:rsidRPr="003055F3" w:rsidRDefault="00AF1A45" w:rsidP="00AF1A45">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590ECF48" w14:textId="77777777" w:rsidR="00AF1A45" w:rsidRDefault="00AF1A45" w:rsidP="00AF1A45">
      <w:pPr>
        <w:pStyle w:val="Heading4"/>
        <w:rPr>
          <w:ins w:id="127" w:author="Atarius Roozbeh-RATARIUS" w:date="2022-09-26T13:31:00Z"/>
        </w:rPr>
      </w:pPr>
      <w:ins w:id="128" w:author="Atarius Roozbeh-RATARIUS" w:date="2022-09-26T13:31:00Z">
        <w:r>
          <w:t>D.2.2.X</w:t>
        </w:r>
        <w:r>
          <w:tab/>
          <w:t>Abnormal cases on the network side</w:t>
        </w:r>
      </w:ins>
    </w:p>
    <w:p w14:paraId="2832E396" w14:textId="77777777" w:rsidR="00AF1A45" w:rsidRDefault="00AF1A45" w:rsidP="00AF1A45">
      <w:pPr>
        <w:rPr>
          <w:ins w:id="129" w:author="Atarius Roozbeh-RATARIUS" w:date="2022-09-26T13:31:00Z"/>
          <w:lang w:eastAsia="zh-CN"/>
        </w:rPr>
      </w:pPr>
      <w:ins w:id="130" w:author="Atarius Roozbeh-RATARIUS" w:date="2022-09-26T13:31:00Z">
        <w:r>
          <w:rPr>
            <w:lang w:eastAsia="zh-CN"/>
          </w:rPr>
          <w:t>The following abnormal cases can be identified:</w:t>
        </w:r>
      </w:ins>
    </w:p>
    <w:p w14:paraId="4351B095" w14:textId="77777777" w:rsidR="00AF1A45" w:rsidRDefault="00AF1A45" w:rsidP="00AF1A45">
      <w:pPr>
        <w:pStyle w:val="B1"/>
        <w:rPr>
          <w:ins w:id="131" w:author="Atarius Roozbeh-RATARIUS" w:date="2022-09-26T13:31:00Z"/>
        </w:rPr>
      </w:pPr>
      <w:ins w:id="132" w:author="Atarius Roozbeh-RATARIUS" w:date="2022-09-26T13:31:00Z">
        <w:r>
          <w:t>a)</w:t>
        </w:r>
        <w:r>
          <w:tab/>
          <w:t xml:space="preserve">if </w:t>
        </w:r>
        <w:r>
          <w:rPr>
            <w:noProof/>
            <w:lang w:val="en-US"/>
          </w:rPr>
          <w:t xml:space="preserve">the UE STATE INDICATION message includes </w:t>
        </w:r>
        <w:r>
          <w:t>the Requested UE policies IE, the abnormal cases are according to clause 5.3.2.5</w:t>
        </w:r>
        <w:r>
          <w:rPr>
            <w:rFonts w:eastAsia="Malgun Gothic"/>
            <w:lang w:eastAsia="ko-KR"/>
          </w:rPr>
          <w:t xml:space="preserve"> in 3GPP TS </w:t>
        </w:r>
        <w:r>
          <w:t>24.587 [19B].</w:t>
        </w:r>
      </w:ins>
    </w:p>
    <w:p w14:paraId="4DBE2B5C" w14:textId="77777777" w:rsidR="00AF1A45" w:rsidRPr="003055F3" w:rsidRDefault="00AF1A45" w:rsidP="00AF1A45">
      <w:pPr>
        <w:jc w:val="center"/>
        <w:rPr>
          <w:b/>
          <w:bCs/>
        </w:rPr>
      </w:pPr>
      <w:r w:rsidRPr="003055F3">
        <w:rPr>
          <w:b/>
          <w:bCs/>
          <w:highlight w:val="yellow"/>
        </w:rPr>
        <w:lastRenderedPageBreak/>
        <w:t xml:space="preserve">******************* </w:t>
      </w:r>
      <w:r>
        <w:rPr>
          <w:b/>
          <w:bCs/>
          <w:highlight w:val="yellow"/>
        </w:rPr>
        <w:t>NEXT</w:t>
      </w:r>
      <w:r w:rsidRPr="003055F3">
        <w:rPr>
          <w:b/>
          <w:bCs/>
          <w:highlight w:val="yellow"/>
        </w:rPr>
        <w:t xml:space="preserve"> CHANGE ***********************</w:t>
      </w:r>
    </w:p>
    <w:p w14:paraId="5EBBEEE6" w14:textId="77777777" w:rsidR="00AE5E53" w:rsidRDefault="00AE5E53" w:rsidP="00AE5E53">
      <w:pPr>
        <w:pStyle w:val="Heading4"/>
        <w:rPr>
          <w:ins w:id="133" w:author="Atarius Roozbeh-RATARIUS" w:date="2022-09-26T13:40:00Z"/>
        </w:rPr>
      </w:pPr>
      <w:ins w:id="134" w:author="Atarius Roozbeh-RATARIUS" w:date="2022-09-26T13:40:00Z">
        <w:r>
          <w:t>D.2.</w:t>
        </w:r>
        <w:proofErr w:type="gramStart"/>
        <w:r>
          <w:t>2.Y</w:t>
        </w:r>
        <w:proofErr w:type="gramEnd"/>
        <w:r>
          <w:tab/>
          <w:t>Abnormal cases on the UE</w:t>
        </w:r>
      </w:ins>
    </w:p>
    <w:p w14:paraId="6AC8D04F" w14:textId="77777777" w:rsidR="00AE5E53" w:rsidRDefault="00AE5E53" w:rsidP="00AE5E53">
      <w:pPr>
        <w:rPr>
          <w:ins w:id="135" w:author="Atarius Roozbeh-RATARIUS" w:date="2022-09-26T13:40:00Z"/>
        </w:rPr>
      </w:pPr>
      <w:ins w:id="136" w:author="Atarius Roozbeh-RATARIUS" w:date="2022-09-26T13:40:00Z">
        <w:r>
          <w:t>The following abnormal cases can be identified:</w:t>
        </w:r>
      </w:ins>
    </w:p>
    <w:p w14:paraId="34EC4FF9" w14:textId="77777777" w:rsidR="00AE5E53" w:rsidRDefault="00AE5E53" w:rsidP="00AE5E53">
      <w:pPr>
        <w:pStyle w:val="B1"/>
        <w:rPr>
          <w:ins w:id="137" w:author="Atarius Roozbeh-RATARIUS" w:date="2022-09-26T13:40:00Z"/>
        </w:rPr>
      </w:pPr>
      <w:ins w:id="138" w:author="Atarius Roozbeh-RATARIUS" w:date="2022-09-26T13:40:00Z">
        <w:r>
          <w:t>a)</w:t>
        </w:r>
        <w:r>
          <w:tab/>
          <w:t>T35xx expired.</w:t>
        </w:r>
      </w:ins>
    </w:p>
    <w:p w14:paraId="68C4E53C" w14:textId="77777777" w:rsidR="00AE5E53" w:rsidRDefault="00AE5E53" w:rsidP="00AE5E53">
      <w:pPr>
        <w:pStyle w:val="B1"/>
        <w:rPr>
          <w:ins w:id="139" w:author="Atarius Roozbeh-RATARIUS" w:date="2022-09-26T13:40:00Z"/>
        </w:rPr>
      </w:pPr>
      <w:ins w:id="140" w:author="Atarius Roozbeh-RATARIUS" w:date="2022-09-26T13:40:00Z">
        <w:r>
          <w:tab/>
          <w:t xml:space="preserve">The UE shall consider the procedure as completed, release </w:t>
        </w:r>
        <w:r>
          <w:rPr>
            <w:lang w:eastAsia="zh-CN"/>
          </w:rPr>
          <w:t xml:space="preserve">the </w:t>
        </w:r>
        <w:r>
          <w:t xml:space="preserve">allocated </w:t>
        </w:r>
        <w:r>
          <w:rPr>
            <w:lang w:eastAsia="zh-CN"/>
          </w:rPr>
          <w:t xml:space="preserve">PTI and </w:t>
        </w:r>
        <w:r>
          <w:t xml:space="preserve">perform the UE-requested V2X policy provisioning procedure as specified in 3GPP TS 24.587 [19B] or the UE-requested </w:t>
        </w:r>
        <w:proofErr w:type="spellStart"/>
        <w:r>
          <w:t>ProSeP</w:t>
        </w:r>
        <w:proofErr w:type="spellEnd"/>
        <w:r>
          <w:t xml:space="preserve"> policy provisioning procedure as specified in 3GPP TS 24.554 [19E].</w:t>
        </w:r>
      </w:ins>
    </w:p>
    <w:p w14:paraId="1E205874" w14:textId="77777777" w:rsidR="00AE5E53" w:rsidRPr="003055F3" w:rsidRDefault="00AE5E53" w:rsidP="00AE5E53">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099AEB41" w14:textId="77777777" w:rsidR="00AE5E53" w:rsidRDefault="00AE5E53" w:rsidP="00AE5E53">
      <w:pPr>
        <w:pStyle w:val="Heading3"/>
        <w:rPr>
          <w:lang w:eastAsia="ko-KR"/>
        </w:rPr>
      </w:pPr>
      <w:bookmarkStart w:id="141" w:name="_Toc20233359"/>
      <w:bookmarkStart w:id="142" w:name="_Toc27747496"/>
      <w:bookmarkStart w:id="143" w:name="_Toc36213690"/>
      <w:bookmarkStart w:id="144" w:name="_Toc36657867"/>
      <w:bookmarkStart w:id="145" w:name="_Toc45287545"/>
      <w:bookmarkStart w:id="146" w:name="_Toc51948821"/>
      <w:bookmarkStart w:id="147" w:name="_Toc51949913"/>
      <w:bookmarkStart w:id="148" w:name="_Toc114477228"/>
      <w:r>
        <w:t>D.5.4.1</w:t>
      </w:r>
      <w:r>
        <w:tab/>
      </w:r>
      <w:r>
        <w:rPr>
          <w:lang w:eastAsia="ko-KR"/>
        </w:rPr>
        <w:t>Message definition</w:t>
      </w:r>
      <w:bookmarkEnd w:id="141"/>
      <w:bookmarkEnd w:id="142"/>
      <w:bookmarkEnd w:id="143"/>
      <w:bookmarkEnd w:id="144"/>
      <w:bookmarkEnd w:id="145"/>
      <w:bookmarkEnd w:id="146"/>
      <w:bookmarkEnd w:id="147"/>
      <w:bookmarkEnd w:id="148"/>
    </w:p>
    <w:p w14:paraId="173FD590" w14:textId="77777777" w:rsidR="00AE5E53" w:rsidRDefault="00AE5E53" w:rsidP="00AE5E53">
      <w:pPr>
        <w:rPr>
          <w:lang w:eastAsia="en-GB"/>
        </w:rPr>
      </w:pPr>
      <w:r>
        <w:t>The UE STATE INDICATION message is sent by the UE to the PCF:</w:t>
      </w:r>
    </w:p>
    <w:p w14:paraId="06F0AA97" w14:textId="77777777" w:rsidR="00AE5E53" w:rsidRDefault="00AE5E53" w:rsidP="00AE5E53">
      <w:pPr>
        <w:pStyle w:val="B1"/>
      </w:pPr>
      <w:r>
        <w:t>a)</w:t>
      </w:r>
      <w:r>
        <w:tab/>
        <w:t xml:space="preserve">to deliver the UPSI(s) of the UE policy section(s) stored in the </w:t>
      </w:r>
      <w:proofErr w:type="gramStart"/>
      <w:r>
        <w:t>UE;</w:t>
      </w:r>
      <w:proofErr w:type="gramEnd"/>
    </w:p>
    <w:p w14:paraId="59CD1BF3" w14:textId="53F5C43A" w:rsidR="00AE5E53" w:rsidRDefault="00AE5E53" w:rsidP="00AE5E53">
      <w:pPr>
        <w:pStyle w:val="B1"/>
      </w:pPr>
      <w:r>
        <w:t>b)</w:t>
      </w:r>
      <w:r>
        <w:tab/>
        <w:t>to indicate whether the UE supports ANDSP;</w:t>
      </w:r>
      <w:del w:id="149" w:author="Roozbeh Atarius" w:date="2022-09-28T13:45:00Z">
        <w:r w:rsidDel="00EF0CCD">
          <w:delText xml:space="preserve"> and</w:delText>
        </w:r>
      </w:del>
    </w:p>
    <w:p w14:paraId="2CB622DA" w14:textId="37DD3FAA" w:rsidR="00AE5E53" w:rsidRDefault="00AE5E53" w:rsidP="00AE5E53">
      <w:pPr>
        <w:pStyle w:val="B1"/>
        <w:rPr>
          <w:ins w:id="150" w:author="Roozbeh Atarius" w:date="2022-09-28T13:45:00Z"/>
        </w:rPr>
      </w:pPr>
      <w:r>
        <w:t>c)</w:t>
      </w:r>
      <w:r>
        <w:tab/>
        <w:t>to deliver the UE's one or more OS IDs;</w:t>
      </w:r>
      <w:ins w:id="151" w:author="Roozbeh Atarius" w:date="2022-09-28T13:45:00Z">
        <w:r w:rsidR="00EF0CCD">
          <w:t xml:space="preserve"> and</w:t>
        </w:r>
      </w:ins>
    </w:p>
    <w:p w14:paraId="3DE03FE3" w14:textId="57E3C0D5" w:rsidR="00EF0CCD" w:rsidRDefault="00EF0CCD" w:rsidP="00AE5E53">
      <w:pPr>
        <w:pStyle w:val="B1"/>
      </w:pPr>
      <w:ins w:id="152" w:author="Roozbeh Atarius" w:date="2022-09-28T13:45:00Z">
        <w:r>
          <w:t>d)</w:t>
        </w:r>
        <w:r>
          <w:tab/>
          <w:t xml:space="preserve">to request for </w:t>
        </w:r>
      </w:ins>
      <w:ins w:id="153" w:author="Roozbeh Atarius" w:date="2022-09-28T13:46:00Z">
        <w:r w:rsidRPr="004F666B">
          <w:t xml:space="preserve">provisioning of one of or both V2XP and </w:t>
        </w:r>
        <w:proofErr w:type="spellStart"/>
        <w:r w:rsidRPr="004F666B">
          <w:t>ProSeP</w:t>
        </w:r>
        <w:proofErr w:type="spellEnd"/>
        <w:r>
          <w:t>,</w:t>
        </w:r>
      </w:ins>
    </w:p>
    <w:p w14:paraId="6263DC69" w14:textId="77777777" w:rsidR="00AE5E53" w:rsidRDefault="00AE5E53" w:rsidP="00AE5E53">
      <w:r>
        <w:t>see table D.5.4.1.1.</w:t>
      </w:r>
    </w:p>
    <w:p w14:paraId="2C0B9278" w14:textId="77777777" w:rsidR="00AE5E53" w:rsidRDefault="00AE5E53" w:rsidP="00AE5E53">
      <w:pPr>
        <w:pStyle w:val="B1"/>
      </w:pPr>
      <w:r>
        <w:t>Message type:</w:t>
      </w:r>
      <w:r>
        <w:tab/>
        <w:t>UE STATE INDICATION</w:t>
      </w:r>
    </w:p>
    <w:p w14:paraId="52FED5C4" w14:textId="77777777" w:rsidR="00AE5E53" w:rsidRDefault="00AE5E53" w:rsidP="00AE5E53">
      <w:pPr>
        <w:pStyle w:val="B1"/>
      </w:pPr>
      <w:r>
        <w:t>Significance:</w:t>
      </w:r>
      <w:r>
        <w:tab/>
        <w:t>dual</w:t>
      </w:r>
    </w:p>
    <w:p w14:paraId="155BA7AF" w14:textId="77777777" w:rsidR="00AE5E53" w:rsidRDefault="00AE5E53" w:rsidP="00AE5E53">
      <w:pPr>
        <w:pStyle w:val="B1"/>
      </w:pPr>
      <w:r>
        <w:t>Direction:</w:t>
      </w:r>
      <w:r>
        <w:tab/>
        <w:t>UE to network</w:t>
      </w:r>
    </w:p>
    <w:p w14:paraId="783C9221" w14:textId="77777777" w:rsidR="00AE5E53" w:rsidRDefault="00AE5E53" w:rsidP="00AE5E53">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AE5E53" w14:paraId="122AF959"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46BEE69C" w14:textId="77777777" w:rsidR="00AE5E53" w:rsidRDefault="00AE5E53">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4A1DACC" w14:textId="77777777" w:rsidR="00AE5E53" w:rsidRDefault="00AE5E53">
            <w:pPr>
              <w:pStyle w:val="TAH"/>
            </w:pPr>
            <w:r>
              <w:t>Information Element</w:t>
            </w:r>
          </w:p>
        </w:tc>
        <w:tc>
          <w:tcPr>
            <w:tcW w:w="3118" w:type="dxa"/>
            <w:tcBorders>
              <w:top w:val="single" w:sz="6" w:space="0" w:color="000000"/>
              <w:left w:val="single" w:sz="6" w:space="0" w:color="000000"/>
              <w:bottom w:val="single" w:sz="6" w:space="0" w:color="000000"/>
              <w:right w:val="single" w:sz="6" w:space="0" w:color="000000"/>
            </w:tcBorders>
            <w:hideMark/>
          </w:tcPr>
          <w:p w14:paraId="70537BB4" w14:textId="77777777" w:rsidR="00AE5E53" w:rsidRDefault="00AE5E53">
            <w:pPr>
              <w:pStyle w:val="TAH"/>
            </w:pPr>
            <w:r>
              <w:t>Type/Reference</w:t>
            </w:r>
          </w:p>
        </w:tc>
        <w:tc>
          <w:tcPr>
            <w:tcW w:w="1133" w:type="dxa"/>
            <w:tcBorders>
              <w:top w:val="single" w:sz="6" w:space="0" w:color="000000"/>
              <w:left w:val="single" w:sz="6" w:space="0" w:color="000000"/>
              <w:bottom w:val="single" w:sz="6" w:space="0" w:color="000000"/>
              <w:right w:val="single" w:sz="6" w:space="0" w:color="000000"/>
            </w:tcBorders>
            <w:hideMark/>
          </w:tcPr>
          <w:p w14:paraId="4DBDA00D" w14:textId="77777777" w:rsidR="00AE5E53" w:rsidRDefault="00AE5E53">
            <w:pPr>
              <w:pStyle w:val="TAH"/>
            </w:pPr>
            <w:r>
              <w:t>Presence</w:t>
            </w:r>
          </w:p>
        </w:tc>
        <w:tc>
          <w:tcPr>
            <w:tcW w:w="850" w:type="dxa"/>
            <w:tcBorders>
              <w:top w:val="single" w:sz="6" w:space="0" w:color="000000"/>
              <w:left w:val="single" w:sz="6" w:space="0" w:color="000000"/>
              <w:bottom w:val="single" w:sz="6" w:space="0" w:color="000000"/>
              <w:right w:val="single" w:sz="6" w:space="0" w:color="000000"/>
            </w:tcBorders>
            <w:hideMark/>
          </w:tcPr>
          <w:p w14:paraId="7EB1EFB5" w14:textId="77777777" w:rsidR="00AE5E53" w:rsidRDefault="00AE5E53">
            <w:pPr>
              <w:pStyle w:val="TAH"/>
            </w:pPr>
            <w:r>
              <w:t>Format</w:t>
            </w:r>
          </w:p>
        </w:tc>
        <w:tc>
          <w:tcPr>
            <w:tcW w:w="849" w:type="dxa"/>
            <w:tcBorders>
              <w:top w:val="single" w:sz="6" w:space="0" w:color="000000"/>
              <w:left w:val="single" w:sz="6" w:space="0" w:color="000000"/>
              <w:bottom w:val="single" w:sz="6" w:space="0" w:color="000000"/>
              <w:right w:val="single" w:sz="6" w:space="0" w:color="000000"/>
            </w:tcBorders>
            <w:hideMark/>
          </w:tcPr>
          <w:p w14:paraId="0B45DC8E" w14:textId="77777777" w:rsidR="00AE5E53" w:rsidRDefault="00AE5E53">
            <w:pPr>
              <w:pStyle w:val="TAH"/>
            </w:pPr>
            <w:r>
              <w:t>Length</w:t>
            </w:r>
          </w:p>
        </w:tc>
      </w:tr>
      <w:tr w:rsidR="00AE5E53" w14:paraId="67A36FF0"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15AC82EF" w14:textId="77777777" w:rsidR="00AE5E53" w:rsidRDefault="00AE5E53">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27B5C3" w14:textId="77777777" w:rsidR="00AE5E53" w:rsidRDefault="00AE5E53">
            <w:pPr>
              <w:pStyle w:val="TAL"/>
            </w:pPr>
            <w:r>
              <w:t>PTI</w:t>
            </w:r>
          </w:p>
        </w:tc>
        <w:tc>
          <w:tcPr>
            <w:tcW w:w="3118" w:type="dxa"/>
            <w:tcBorders>
              <w:top w:val="single" w:sz="6" w:space="0" w:color="000000"/>
              <w:left w:val="single" w:sz="6" w:space="0" w:color="000000"/>
              <w:bottom w:val="single" w:sz="6" w:space="0" w:color="000000"/>
              <w:right w:val="single" w:sz="6" w:space="0" w:color="000000"/>
            </w:tcBorders>
            <w:hideMark/>
          </w:tcPr>
          <w:p w14:paraId="0C74B064" w14:textId="77777777" w:rsidR="00AE5E53" w:rsidRDefault="00AE5E53">
            <w:pPr>
              <w:pStyle w:val="TAL"/>
            </w:pPr>
            <w:r>
              <w:t>Procedure transaction identity</w:t>
            </w:r>
          </w:p>
          <w:p w14:paraId="739FA8CB" w14:textId="77777777" w:rsidR="00AE5E53" w:rsidRDefault="00AE5E53">
            <w:pPr>
              <w:pStyle w:val="TAL"/>
            </w:pPr>
            <w:r>
              <w:t>9.6</w:t>
            </w:r>
          </w:p>
        </w:tc>
        <w:tc>
          <w:tcPr>
            <w:tcW w:w="1133" w:type="dxa"/>
            <w:tcBorders>
              <w:top w:val="single" w:sz="6" w:space="0" w:color="000000"/>
              <w:left w:val="single" w:sz="6" w:space="0" w:color="000000"/>
              <w:bottom w:val="single" w:sz="6" w:space="0" w:color="000000"/>
              <w:right w:val="single" w:sz="6" w:space="0" w:color="000000"/>
            </w:tcBorders>
            <w:hideMark/>
          </w:tcPr>
          <w:p w14:paraId="4F1B63FD" w14:textId="77777777" w:rsidR="00AE5E53" w:rsidRDefault="00AE5E53">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68D7BEA5" w14:textId="77777777" w:rsidR="00AE5E53" w:rsidRDefault="00AE5E53">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37B9A2B3" w14:textId="77777777" w:rsidR="00AE5E53" w:rsidRDefault="00AE5E53">
            <w:pPr>
              <w:pStyle w:val="TAC"/>
            </w:pPr>
            <w:r>
              <w:t>1</w:t>
            </w:r>
          </w:p>
        </w:tc>
      </w:tr>
      <w:tr w:rsidR="00AE5E53" w14:paraId="3BD137E9"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040A2BE6" w14:textId="77777777" w:rsidR="00AE5E53" w:rsidRDefault="00AE5E53">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42C4A3" w14:textId="77777777" w:rsidR="00AE5E53" w:rsidRDefault="00AE5E53">
            <w:pPr>
              <w:pStyle w:val="TAL"/>
              <w:rPr>
                <w:lang w:val="fr-FR"/>
              </w:rPr>
            </w:pPr>
            <w:r>
              <w:t>UE STATE INDICATION</w:t>
            </w:r>
            <w:r>
              <w:rPr>
                <w:lang w:val="fr-FR"/>
              </w:rPr>
              <w:t xml:space="preserve"> message </w:t>
            </w:r>
            <w:proofErr w:type="spellStart"/>
            <w:r>
              <w:rPr>
                <w:lang w:val="fr-FR"/>
              </w:rPr>
              <w:t>identity</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3D7E6FE4" w14:textId="77777777" w:rsidR="00AE5E53" w:rsidRDefault="00AE5E53">
            <w:pPr>
              <w:pStyle w:val="TAL"/>
            </w:pPr>
            <w:r>
              <w:t>UE policy delivery service message type</w:t>
            </w:r>
          </w:p>
          <w:p w14:paraId="36974D07" w14:textId="77777777" w:rsidR="00AE5E53" w:rsidRDefault="00AE5E53">
            <w:pPr>
              <w:pStyle w:val="TAL"/>
            </w:pPr>
            <w:r>
              <w:t>D.6.1</w:t>
            </w:r>
          </w:p>
        </w:tc>
        <w:tc>
          <w:tcPr>
            <w:tcW w:w="1133" w:type="dxa"/>
            <w:tcBorders>
              <w:top w:val="single" w:sz="6" w:space="0" w:color="000000"/>
              <w:left w:val="single" w:sz="6" w:space="0" w:color="000000"/>
              <w:bottom w:val="single" w:sz="6" w:space="0" w:color="000000"/>
              <w:right w:val="single" w:sz="6" w:space="0" w:color="000000"/>
            </w:tcBorders>
            <w:hideMark/>
          </w:tcPr>
          <w:p w14:paraId="6572DF28" w14:textId="77777777" w:rsidR="00AE5E53" w:rsidRDefault="00AE5E53">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02E7E4AA" w14:textId="77777777" w:rsidR="00AE5E53" w:rsidRDefault="00AE5E53">
            <w:pPr>
              <w:pStyle w:val="TAC"/>
            </w:pPr>
            <w:r>
              <w:t>V</w:t>
            </w:r>
          </w:p>
        </w:tc>
        <w:tc>
          <w:tcPr>
            <w:tcW w:w="849" w:type="dxa"/>
            <w:tcBorders>
              <w:top w:val="single" w:sz="6" w:space="0" w:color="000000"/>
              <w:left w:val="single" w:sz="6" w:space="0" w:color="000000"/>
              <w:bottom w:val="single" w:sz="6" w:space="0" w:color="000000"/>
              <w:right w:val="single" w:sz="6" w:space="0" w:color="000000"/>
            </w:tcBorders>
            <w:hideMark/>
          </w:tcPr>
          <w:p w14:paraId="153C0D26" w14:textId="77777777" w:rsidR="00AE5E53" w:rsidRDefault="00AE5E53">
            <w:pPr>
              <w:pStyle w:val="TAC"/>
            </w:pPr>
            <w:r>
              <w:t>1</w:t>
            </w:r>
          </w:p>
        </w:tc>
      </w:tr>
      <w:tr w:rsidR="00AE5E53" w14:paraId="4D0AEDF5"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645AAC9A" w14:textId="77777777" w:rsidR="00AE5E53" w:rsidRDefault="00AE5E53">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59C6A50" w14:textId="77777777" w:rsidR="00AE5E53" w:rsidRDefault="00AE5E53">
            <w:pPr>
              <w:pStyle w:val="TAL"/>
            </w:pPr>
            <w:r>
              <w:t>UPSI list</w:t>
            </w:r>
          </w:p>
        </w:tc>
        <w:tc>
          <w:tcPr>
            <w:tcW w:w="3118" w:type="dxa"/>
            <w:tcBorders>
              <w:top w:val="single" w:sz="6" w:space="0" w:color="000000"/>
              <w:left w:val="single" w:sz="6" w:space="0" w:color="000000"/>
              <w:bottom w:val="single" w:sz="6" w:space="0" w:color="000000"/>
              <w:right w:val="single" w:sz="6" w:space="0" w:color="000000"/>
            </w:tcBorders>
            <w:hideMark/>
          </w:tcPr>
          <w:p w14:paraId="5CA734C9" w14:textId="77777777" w:rsidR="00AE5E53" w:rsidRDefault="00AE5E53">
            <w:pPr>
              <w:pStyle w:val="TAL"/>
            </w:pPr>
            <w:r>
              <w:t>UPSI list</w:t>
            </w:r>
          </w:p>
          <w:p w14:paraId="15A0E5EE" w14:textId="77777777" w:rsidR="00AE5E53" w:rsidRDefault="00AE5E53">
            <w:pPr>
              <w:pStyle w:val="TAL"/>
            </w:pPr>
            <w:r>
              <w:t>D.6.4</w:t>
            </w:r>
          </w:p>
        </w:tc>
        <w:tc>
          <w:tcPr>
            <w:tcW w:w="1133" w:type="dxa"/>
            <w:tcBorders>
              <w:top w:val="single" w:sz="6" w:space="0" w:color="000000"/>
              <w:left w:val="single" w:sz="6" w:space="0" w:color="000000"/>
              <w:bottom w:val="single" w:sz="6" w:space="0" w:color="000000"/>
              <w:right w:val="single" w:sz="6" w:space="0" w:color="000000"/>
            </w:tcBorders>
            <w:hideMark/>
          </w:tcPr>
          <w:p w14:paraId="58A185F2" w14:textId="77777777" w:rsidR="00AE5E53" w:rsidRDefault="00AE5E53">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479C6E61" w14:textId="77777777" w:rsidR="00AE5E53" w:rsidRDefault="00AE5E53">
            <w:pPr>
              <w:pStyle w:val="TAC"/>
            </w:pPr>
            <w:r>
              <w:t>LV-E</w:t>
            </w:r>
          </w:p>
        </w:tc>
        <w:tc>
          <w:tcPr>
            <w:tcW w:w="849" w:type="dxa"/>
            <w:tcBorders>
              <w:top w:val="single" w:sz="6" w:space="0" w:color="000000"/>
              <w:left w:val="single" w:sz="6" w:space="0" w:color="000000"/>
              <w:bottom w:val="single" w:sz="6" w:space="0" w:color="000000"/>
              <w:right w:val="single" w:sz="6" w:space="0" w:color="000000"/>
            </w:tcBorders>
            <w:hideMark/>
          </w:tcPr>
          <w:p w14:paraId="5743546E" w14:textId="77777777" w:rsidR="00AE5E53" w:rsidRDefault="00AE5E53">
            <w:pPr>
              <w:pStyle w:val="TAC"/>
            </w:pPr>
            <w:r>
              <w:t>9-65531</w:t>
            </w:r>
          </w:p>
        </w:tc>
      </w:tr>
      <w:tr w:rsidR="00AE5E53" w14:paraId="2E852DF8"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tcPr>
          <w:p w14:paraId="37579C5B" w14:textId="77777777" w:rsidR="00AE5E53" w:rsidRDefault="00AE5E53">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7162C6C" w14:textId="77777777" w:rsidR="00AE5E53" w:rsidRDefault="00AE5E53">
            <w:pPr>
              <w:pStyle w:val="TAL"/>
            </w:pPr>
            <w:r>
              <w:t xml:space="preserve">UE policy </w:t>
            </w:r>
            <w:proofErr w:type="spellStart"/>
            <w:r>
              <w:t>classmark</w:t>
            </w:r>
            <w:proofErr w:type="spellEnd"/>
          </w:p>
        </w:tc>
        <w:tc>
          <w:tcPr>
            <w:tcW w:w="3118" w:type="dxa"/>
            <w:tcBorders>
              <w:top w:val="single" w:sz="6" w:space="0" w:color="000000"/>
              <w:left w:val="single" w:sz="6" w:space="0" w:color="000000"/>
              <w:bottom w:val="single" w:sz="6" w:space="0" w:color="000000"/>
              <w:right w:val="single" w:sz="6" w:space="0" w:color="000000"/>
            </w:tcBorders>
            <w:hideMark/>
          </w:tcPr>
          <w:p w14:paraId="68B2EB25" w14:textId="77777777" w:rsidR="00AE5E53" w:rsidRDefault="00AE5E53">
            <w:pPr>
              <w:pStyle w:val="TAL"/>
              <w:rPr>
                <w:lang w:eastAsia="en-GB"/>
              </w:rPr>
            </w:pPr>
            <w:r>
              <w:t xml:space="preserve">UE policy </w:t>
            </w:r>
            <w:proofErr w:type="spellStart"/>
            <w:r>
              <w:t>classmark</w:t>
            </w:r>
            <w:proofErr w:type="spellEnd"/>
          </w:p>
          <w:p w14:paraId="32F3E852" w14:textId="77777777" w:rsidR="00AE5E53" w:rsidRDefault="00AE5E53">
            <w:pPr>
              <w:pStyle w:val="TAL"/>
            </w:pPr>
            <w:r>
              <w:t>D.6.5</w:t>
            </w:r>
          </w:p>
        </w:tc>
        <w:tc>
          <w:tcPr>
            <w:tcW w:w="1133" w:type="dxa"/>
            <w:tcBorders>
              <w:top w:val="single" w:sz="6" w:space="0" w:color="000000"/>
              <w:left w:val="single" w:sz="6" w:space="0" w:color="000000"/>
              <w:bottom w:val="single" w:sz="6" w:space="0" w:color="000000"/>
              <w:right w:val="single" w:sz="6" w:space="0" w:color="000000"/>
            </w:tcBorders>
            <w:hideMark/>
          </w:tcPr>
          <w:p w14:paraId="5224719F" w14:textId="77777777" w:rsidR="00AE5E53" w:rsidRDefault="00AE5E53">
            <w:pPr>
              <w:pStyle w:val="TAC"/>
            </w:pPr>
            <w:r>
              <w:t>M</w:t>
            </w:r>
          </w:p>
        </w:tc>
        <w:tc>
          <w:tcPr>
            <w:tcW w:w="850" w:type="dxa"/>
            <w:tcBorders>
              <w:top w:val="single" w:sz="6" w:space="0" w:color="000000"/>
              <w:left w:val="single" w:sz="6" w:space="0" w:color="000000"/>
              <w:bottom w:val="single" w:sz="6" w:space="0" w:color="000000"/>
              <w:right w:val="single" w:sz="6" w:space="0" w:color="000000"/>
            </w:tcBorders>
            <w:hideMark/>
          </w:tcPr>
          <w:p w14:paraId="5B27C6D0" w14:textId="77777777" w:rsidR="00AE5E53" w:rsidRDefault="00AE5E53">
            <w:pPr>
              <w:pStyle w:val="TAC"/>
            </w:pPr>
            <w:r>
              <w:t>LV</w:t>
            </w:r>
          </w:p>
        </w:tc>
        <w:tc>
          <w:tcPr>
            <w:tcW w:w="849" w:type="dxa"/>
            <w:tcBorders>
              <w:top w:val="single" w:sz="6" w:space="0" w:color="000000"/>
              <w:left w:val="single" w:sz="6" w:space="0" w:color="000000"/>
              <w:bottom w:val="single" w:sz="6" w:space="0" w:color="000000"/>
              <w:right w:val="single" w:sz="6" w:space="0" w:color="000000"/>
            </w:tcBorders>
            <w:hideMark/>
          </w:tcPr>
          <w:p w14:paraId="2003028A" w14:textId="77777777" w:rsidR="00AE5E53" w:rsidRDefault="00AE5E53">
            <w:pPr>
              <w:pStyle w:val="TAC"/>
            </w:pPr>
            <w:r>
              <w:t>2-4</w:t>
            </w:r>
          </w:p>
        </w:tc>
      </w:tr>
      <w:tr w:rsidR="00AE5E53" w14:paraId="4D30AE00" w14:textId="77777777" w:rsidTr="00AE5E53">
        <w:trPr>
          <w:gridAfter w:val="1"/>
          <w:wAfter w:w="36" w:type="dxa"/>
          <w:cantSplit/>
          <w:jc w:val="center"/>
        </w:trPr>
        <w:tc>
          <w:tcPr>
            <w:tcW w:w="569" w:type="dxa"/>
            <w:gridSpan w:val="2"/>
            <w:tcBorders>
              <w:top w:val="single" w:sz="6" w:space="0" w:color="000000"/>
              <w:left w:val="single" w:sz="6" w:space="0" w:color="000000"/>
              <w:bottom w:val="single" w:sz="6" w:space="0" w:color="000000"/>
              <w:right w:val="single" w:sz="6" w:space="0" w:color="000000"/>
            </w:tcBorders>
            <w:hideMark/>
          </w:tcPr>
          <w:p w14:paraId="464141A9" w14:textId="77777777" w:rsidR="00AE5E53" w:rsidRDefault="00AE5E53">
            <w:pPr>
              <w:pStyle w:val="TAL"/>
            </w:pPr>
            <w:r>
              <w:t>41</w:t>
            </w:r>
          </w:p>
        </w:tc>
        <w:tc>
          <w:tcPr>
            <w:tcW w:w="2835" w:type="dxa"/>
            <w:tcBorders>
              <w:top w:val="single" w:sz="6" w:space="0" w:color="000000"/>
              <w:left w:val="single" w:sz="6" w:space="0" w:color="000000"/>
              <w:bottom w:val="single" w:sz="6" w:space="0" w:color="000000"/>
              <w:right w:val="single" w:sz="6" w:space="0" w:color="000000"/>
            </w:tcBorders>
            <w:hideMark/>
          </w:tcPr>
          <w:p w14:paraId="5080BD92" w14:textId="77777777" w:rsidR="00AE5E53" w:rsidRDefault="00AE5E53">
            <w:pPr>
              <w:pStyle w:val="TAL"/>
            </w:pPr>
            <w:r>
              <w:t>UE OS Id</w:t>
            </w:r>
          </w:p>
        </w:tc>
        <w:tc>
          <w:tcPr>
            <w:tcW w:w="3118" w:type="dxa"/>
            <w:tcBorders>
              <w:top w:val="single" w:sz="6" w:space="0" w:color="000000"/>
              <w:left w:val="single" w:sz="6" w:space="0" w:color="000000"/>
              <w:bottom w:val="single" w:sz="6" w:space="0" w:color="000000"/>
              <w:right w:val="single" w:sz="6" w:space="0" w:color="000000"/>
            </w:tcBorders>
            <w:hideMark/>
          </w:tcPr>
          <w:p w14:paraId="75F56752" w14:textId="77777777" w:rsidR="00AE5E53" w:rsidRDefault="00AE5E53">
            <w:pPr>
              <w:pStyle w:val="TAL"/>
              <w:rPr>
                <w:lang w:eastAsia="en-GB"/>
              </w:rPr>
            </w:pPr>
            <w:r>
              <w:t>OS Id</w:t>
            </w:r>
          </w:p>
          <w:p w14:paraId="6289BA76" w14:textId="77777777" w:rsidR="00AE5E53" w:rsidRDefault="00AE5E53">
            <w:pPr>
              <w:pStyle w:val="TAL"/>
            </w:pPr>
            <w:r>
              <w:t>D.6.6</w:t>
            </w:r>
          </w:p>
        </w:tc>
        <w:tc>
          <w:tcPr>
            <w:tcW w:w="1133" w:type="dxa"/>
            <w:tcBorders>
              <w:top w:val="single" w:sz="6" w:space="0" w:color="000000"/>
              <w:left w:val="single" w:sz="6" w:space="0" w:color="000000"/>
              <w:bottom w:val="single" w:sz="6" w:space="0" w:color="000000"/>
              <w:right w:val="single" w:sz="6" w:space="0" w:color="000000"/>
            </w:tcBorders>
            <w:hideMark/>
          </w:tcPr>
          <w:p w14:paraId="58C31C81" w14:textId="77777777" w:rsidR="00AE5E53" w:rsidRDefault="00AE5E53">
            <w:pPr>
              <w:pStyle w:val="TAC"/>
              <w:rPr>
                <w:lang w:eastAsia="en-GB"/>
              </w:rPr>
            </w:pPr>
            <w:r>
              <w:t>O</w:t>
            </w:r>
          </w:p>
        </w:tc>
        <w:tc>
          <w:tcPr>
            <w:tcW w:w="850" w:type="dxa"/>
            <w:tcBorders>
              <w:top w:val="single" w:sz="6" w:space="0" w:color="000000"/>
              <w:left w:val="single" w:sz="6" w:space="0" w:color="000000"/>
              <w:bottom w:val="single" w:sz="6" w:space="0" w:color="000000"/>
              <w:right w:val="single" w:sz="6" w:space="0" w:color="000000"/>
            </w:tcBorders>
            <w:hideMark/>
          </w:tcPr>
          <w:p w14:paraId="50296052" w14:textId="77777777" w:rsidR="00AE5E53" w:rsidRDefault="00AE5E53">
            <w:pPr>
              <w:pStyle w:val="TAC"/>
            </w:pPr>
            <w:r>
              <w:t>TLV</w:t>
            </w:r>
          </w:p>
        </w:tc>
        <w:tc>
          <w:tcPr>
            <w:tcW w:w="849" w:type="dxa"/>
            <w:tcBorders>
              <w:top w:val="single" w:sz="6" w:space="0" w:color="000000"/>
              <w:left w:val="single" w:sz="6" w:space="0" w:color="000000"/>
              <w:bottom w:val="single" w:sz="6" w:space="0" w:color="000000"/>
              <w:right w:val="single" w:sz="6" w:space="0" w:color="000000"/>
            </w:tcBorders>
            <w:hideMark/>
          </w:tcPr>
          <w:p w14:paraId="5E61135D" w14:textId="77777777" w:rsidR="00AE5E53" w:rsidRDefault="00AE5E53">
            <w:pPr>
              <w:pStyle w:val="TAC"/>
              <w:rPr>
                <w:lang w:eastAsia="en-GB"/>
              </w:rPr>
            </w:pPr>
            <w:r>
              <w:t xml:space="preserve">18-242 </w:t>
            </w:r>
          </w:p>
        </w:tc>
      </w:tr>
      <w:tr w:rsidR="00AE5E53" w14:paraId="768CB548" w14:textId="77777777" w:rsidTr="00AE5E53">
        <w:trPr>
          <w:gridAfter w:val="1"/>
          <w:wAfter w:w="36" w:type="dxa"/>
          <w:cantSplit/>
          <w:jc w:val="center"/>
          <w:ins w:id="154" w:author="Atarius Roozbeh-RATARIUS" w:date="2022-09-26T13:42:00Z"/>
        </w:trPr>
        <w:tc>
          <w:tcPr>
            <w:tcW w:w="569" w:type="dxa"/>
            <w:gridSpan w:val="2"/>
            <w:tcBorders>
              <w:top w:val="single" w:sz="6" w:space="0" w:color="000000"/>
              <w:left w:val="single" w:sz="6" w:space="0" w:color="000000"/>
              <w:bottom w:val="single" w:sz="6" w:space="0" w:color="000000"/>
              <w:right w:val="single" w:sz="6" w:space="0" w:color="000000"/>
            </w:tcBorders>
          </w:tcPr>
          <w:p w14:paraId="1320B788" w14:textId="0D7FFBED" w:rsidR="00AE5E53" w:rsidRDefault="00AE5E53" w:rsidP="00AE5E53">
            <w:pPr>
              <w:pStyle w:val="TAL"/>
              <w:rPr>
                <w:ins w:id="155" w:author="Atarius Roozbeh-RATARIUS" w:date="2022-09-26T13:42:00Z"/>
              </w:rPr>
            </w:pPr>
            <w:ins w:id="156" w:author="Atarius Roozbeh-RATARIUS" w:date="2022-09-26T13:43:00Z">
              <w:r>
                <w:rPr>
                  <w:lang w:eastAsia="fr-FR"/>
                </w:rPr>
                <w:t>XX</w:t>
              </w:r>
            </w:ins>
          </w:p>
        </w:tc>
        <w:tc>
          <w:tcPr>
            <w:tcW w:w="2835" w:type="dxa"/>
            <w:tcBorders>
              <w:top w:val="single" w:sz="6" w:space="0" w:color="000000"/>
              <w:left w:val="single" w:sz="6" w:space="0" w:color="000000"/>
              <w:bottom w:val="single" w:sz="6" w:space="0" w:color="000000"/>
              <w:right w:val="single" w:sz="6" w:space="0" w:color="000000"/>
            </w:tcBorders>
          </w:tcPr>
          <w:p w14:paraId="692D98A5" w14:textId="01F0612F" w:rsidR="00AE5E53" w:rsidRDefault="00AE5E53" w:rsidP="00AE5E53">
            <w:pPr>
              <w:pStyle w:val="TAL"/>
              <w:rPr>
                <w:ins w:id="157" w:author="Atarius Roozbeh-RATARIUS" w:date="2022-09-26T13:42:00Z"/>
              </w:rPr>
            </w:pPr>
            <w:ins w:id="158" w:author="Atarius Roozbeh-RATARIUS" w:date="2022-09-26T13:43:00Z">
              <w:r>
                <w:rPr>
                  <w:lang w:eastAsia="fr-FR"/>
                </w:rPr>
                <w:t>Requested UE policies</w:t>
              </w:r>
            </w:ins>
          </w:p>
        </w:tc>
        <w:tc>
          <w:tcPr>
            <w:tcW w:w="3118" w:type="dxa"/>
            <w:tcBorders>
              <w:top w:val="single" w:sz="6" w:space="0" w:color="000000"/>
              <w:left w:val="single" w:sz="6" w:space="0" w:color="000000"/>
              <w:bottom w:val="single" w:sz="6" w:space="0" w:color="000000"/>
              <w:right w:val="single" w:sz="6" w:space="0" w:color="000000"/>
            </w:tcBorders>
          </w:tcPr>
          <w:p w14:paraId="7DCCF062" w14:textId="77777777" w:rsidR="00AE5E53" w:rsidRDefault="00AE5E53" w:rsidP="00AE5E53">
            <w:pPr>
              <w:pStyle w:val="TAL"/>
              <w:rPr>
                <w:ins w:id="159" w:author="Atarius Roozbeh-RATARIUS" w:date="2022-09-26T13:43:00Z"/>
                <w:lang w:eastAsia="fr-FR"/>
              </w:rPr>
            </w:pPr>
            <w:ins w:id="160" w:author="Atarius Roozbeh-RATARIUS" w:date="2022-09-26T13:43:00Z">
              <w:r>
                <w:rPr>
                  <w:lang w:eastAsia="fr-FR"/>
                </w:rPr>
                <w:t>Requested UE policies</w:t>
              </w:r>
            </w:ins>
          </w:p>
          <w:p w14:paraId="1545F3A5" w14:textId="3A2ED52B" w:rsidR="00AE5E53" w:rsidRDefault="00AE5E53" w:rsidP="00AE5E53">
            <w:pPr>
              <w:pStyle w:val="TAL"/>
              <w:rPr>
                <w:ins w:id="161" w:author="Atarius Roozbeh-RATARIUS" w:date="2022-09-26T13:42:00Z"/>
              </w:rPr>
            </w:pPr>
            <w:ins w:id="162" w:author="Atarius Roozbeh-RATARIUS" w:date="2022-09-26T13:43:00Z">
              <w:r>
                <w:rPr>
                  <w:lang w:eastAsia="fr-FR"/>
                </w:rPr>
                <w:t>D.6.X</w:t>
              </w:r>
            </w:ins>
          </w:p>
        </w:tc>
        <w:tc>
          <w:tcPr>
            <w:tcW w:w="1133" w:type="dxa"/>
            <w:tcBorders>
              <w:top w:val="single" w:sz="6" w:space="0" w:color="000000"/>
              <w:left w:val="single" w:sz="6" w:space="0" w:color="000000"/>
              <w:bottom w:val="single" w:sz="6" w:space="0" w:color="000000"/>
              <w:right w:val="single" w:sz="6" w:space="0" w:color="000000"/>
            </w:tcBorders>
          </w:tcPr>
          <w:p w14:paraId="37A0C487" w14:textId="31B49CE0" w:rsidR="00AE5E53" w:rsidRDefault="00AE5E53" w:rsidP="00AE5E53">
            <w:pPr>
              <w:pStyle w:val="TAC"/>
              <w:rPr>
                <w:ins w:id="163" w:author="Atarius Roozbeh-RATARIUS" w:date="2022-09-26T13:42:00Z"/>
              </w:rPr>
            </w:pPr>
            <w:ins w:id="164" w:author="Atarius Roozbeh-RATARIUS" w:date="2022-09-26T13:43:00Z">
              <w:r>
                <w:rPr>
                  <w:lang w:eastAsia="fr-FR"/>
                </w:rPr>
                <w:t>O</w:t>
              </w:r>
            </w:ins>
          </w:p>
        </w:tc>
        <w:tc>
          <w:tcPr>
            <w:tcW w:w="850" w:type="dxa"/>
            <w:tcBorders>
              <w:top w:val="single" w:sz="6" w:space="0" w:color="000000"/>
              <w:left w:val="single" w:sz="6" w:space="0" w:color="000000"/>
              <w:bottom w:val="single" w:sz="6" w:space="0" w:color="000000"/>
              <w:right w:val="single" w:sz="6" w:space="0" w:color="000000"/>
            </w:tcBorders>
          </w:tcPr>
          <w:p w14:paraId="2DA042BD" w14:textId="78F31770" w:rsidR="00AE5E53" w:rsidRDefault="00AE5E53" w:rsidP="00AE5E53">
            <w:pPr>
              <w:pStyle w:val="TAC"/>
              <w:rPr>
                <w:ins w:id="165" w:author="Atarius Roozbeh-RATARIUS" w:date="2022-09-26T13:42:00Z"/>
              </w:rPr>
            </w:pPr>
            <w:ins w:id="166" w:author="Atarius Roozbeh-RATARIUS" w:date="2022-09-26T13:43:00Z">
              <w:r>
                <w:rPr>
                  <w:lang w:eastAsia="fr-FR"/>
                </w:rPr>
                <w:t>TLV</w:t>
              </w:r>
            </w:ins>
          </w:p>
        </w:tc>
        <w:tc>
          <w:tcPr>
            <w:tcW w:w="849" w:type="dxa"/>
            <w:tcBorders>
              <w:top w:val="single" w:sz="6" w:space="0" w:color="000000"/>
              <w:left w:val="single" w:sz="6" w:space="0" w:color="000000"/>
              <w:bottom w:val="single" w:sz="6" w:space="0" w:color="000000"/>
              <w:right w:val="single" w:sz="6" w:space="0" w:color="000000"/>
            </w:tcBorders>
          </w:tcPr>
          <w:p w14:paraId="782D2260" w14:textId="20D70A44" w:rsidR="00AE5E53" w:rsidRDefault="00AE5E53" w:rsidP="00AE5E53">
            <w:pPr>
              <w:pStyle w:val="TAC"/>
              <w:rPr>
                <w:ins w:id="167" w:author="Atarius Roozbeh-RATARIUS" w:date="2022-09-26T13:42:00Z"/>
              </w:rPr>
            </w:pPr>
            <w:ins w:id="168" w:author="Atarius Roozbeh-RATARIUS" w:date="2022-09-26T13:43:00Z">
              <w:r>
                <w:rPr>
                  <w:lang w:eastAsia="fr-FR"/>
                </w:rPr>
                <w:t>3-4</w:t>
              </w:r>
            </w:ins>
          </w:p>
        </w:tc>
      </w:tr>
      <w:tr w:rsidR="00AE5E53" w14:paraId="3734E054" w14:textId="77777777" w:rsidTr="00AE5E53">
        <w:trPr>
          <w:gridBefore w:val="1"/>
          <w:wBefore w:w="37" w:type="dxa"/>
          <w:cantSplit/>
          <w:jc w:val="center"/>
        </w:trPr>
        <w:tc>
          <w:tcPr>
            <w:tcW w:w="9353" w:type="dxa"/>
            <w:gridSpan w:val="7"/>
            <w:tcBorders>
              <w:top w:val="single" w:sz="6" w:space="0" w:color="000000"/>
              <w:left w:val="single" w:sz="6" w:space="0" w:color="000000"/>
              <w:bottom w:val="single" w:sz="6" w:space="0" w:color="000000"/>
              <w:right w:val="single" w:sz="6" w:space="0" w:color="000000"/>
            </w:tcBorders>
            <w:hideMark/>
          </w:tcPr>
          <w:p w14:paraId="5F902052" w14:textId="77777777" w:rsidR="00AE5E53" w:rsidRDefault="00AE5E53">
            <w:pPr>
              <w:pStyle w:val="TAN"/>
            </w:pPr>
            <w:r>
              <w:t>NOTE:</w:t>
            </w:r>
            <w:r>
              <w:tab/>
              <w:t>The total length of the UE STATE INDICATION message content cannot exceed 65535 octets (see Payload container contents maximum length as specified in subclause 9.11.3.39.1).</w:t>
            </w:r>
          </w:p>
        </w:tc>
      </w:tr>
    </w:tbl>
    <w:p w14:paraId="028EB7A2" w14:textId="77777777" w:rsidR="00AE5E53" w:rsidRDefault="00AE5E53" w:rsidP="00AE5E53">
      <w:pPr>
        <w:rPr>
          <w:lang w:eastAsia="en-GB"/>
        </w:rPr>
      </w:pPr>
    </w:p>
    <w:p w14:paraId="5D4C7827" w14:textId="77777777" w:rsidR="00AE5E53" w:rsidRPr="003055F3" w:rsidRDefault="00AE5E53" w:rsidP="00AE5E53">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624C466A" w14:textId="77777777" w:rsidR="00AE5E53" w:rsidRDefault="00AE5E53" w:rsidP="00AE5E53">
      <w:pPr>
        <w:pStyle w:val="Heading3"/>
        <w:rPr>
          <w:ins w:id="169" w:author="Atarius Roozbeh-RATARIUS" w:date="2022-09-26T13:47:00Z"/>
        </w:rPr>
      </w:pPr>
      <w:ins w:id="170" w:author="Atarius Roozbeh-RATARIUS" w:date="2022-09-26T13:47:00Z">
        <w:r>
          <w:t>D.6.X</w:t>
        </w:r>
        <w:r>
          <w:tab/>
          <w:t>Requested UE policies</w:t>
        </w:r>
      </w:ins>
    </w:p>
    <w:p w14:paraId="23362B19" w14:textId="77777777" w:rsidR="00AE5E53" w:rsidRDefault="00AE5E53" w:rsidP="00AE5E53">
      <w:pPr>
        <w:rPr>
          <w:ins w:id="171" w:author="Atarius Roozbeh-RATARIUS" w:date="2022-09-26T13:47:00Z"/>
          <w:lang w:val="en-US"/>
        </w:rPr>
      </w:pPr>
      <w:ins w:id="172" w:author="Atarius Roozbeh-RATARIUS" w:date="2022-09-26T13:47:00Z">
        <w:r>
          <w:t>See subclause 8.3.2 in 3GPP TS 24.587 [19B].</w:t>
        </w:r>
      </w:ins>
    </w:p>
    <w:p w14:paraId="3C81F9EB" w14:textId="77777777" w:rsidR="00AE5E53" w:rsidRPr="003055F3" w:rsidRDefault="00AE5E53" w:rsidP="00AE5E53">
      <w:pPr>
        <w:jc w:val="center"/>
        <w:rPr>
          <w:b/>
          <w:bCs/>
        </w:rPr>
      </w:pPr>
      <w:r w:rsidRPr="003055F3">
        <w:rPr>
          <w:b/>
          <w:bCs/>
          <w:highlight w:val="yellow"/>
        </w:rPr>
        <w:t xml:space="preserve">******************* </w:t>
      </w:r>
      <w:r>
        <w:rPr>
          <w:b/>
          <w:bCs/>
          <w:highlight w:val="yellow"/>
        </w:rPr>
        <w:t>NEXT</w:t>
      </w:r>
      <w:r w:rsidRPr="003055F3">
        <w:rPr>
          <w:b/>
          <w:bCs/>
          <w:highlight w:val="yellow"/>
        </w:rPr>
        <w:t xml:space="preserve"> CHANGE ***********************</w:t>
      </w:r>
    </w:p>
    <w:p w14:paraId="10D15193" w14:textId="77777777" w:rsidR="00AE5E53" w:rsidRDefault="00AE5E53" w:rsidP="00AE5E53">
      <w:pPr>
        <w:pStyle w:val="Heading1"/>
      </w:pPr>
      <w:bookmarkStart w:id="173" w:name="_Toc20233367"/>
      <w:bookmarkStart w:id="174" w:name="_Toc27747504"/>
      <w:bookmarkStart w:id="175" w:name="_Toc36213698"/>
      <w:bookmarkStart w:id="176" w:name="_Toc36657875"/>
      <w:bookmarkStart w:id="177" w:name="_Toc45287553"/>
      <w:bookmarkStart w:id="178" w:name="_Toc51948829"/>
      <w:bookmarkStart w:id="179" w:name="_Toc51949921"/>
      <w:bookmarkStart w:id="180" w:name="_Toc114477237"/>
      <w:r>
        <w:t>D.7</w:t>
      </w:r>
      <w:r>
        <w:tab/>
        <w:t>Timers of UE policy delivery service</w:t>
      </w:r>
      <w:bookmarkEnd w:id="173"/>
      <w:bookmarkEnd w:id="174"/>
      <w:bookmarkEnd w:id="175"/>
      <w:bookmarkEnd w:id="176"/>
      <w:bookmarkEnd w:id="177"/>
      <w:bookmarkEnd w:id="178"/>
      <w:bookmarkEnd w:id="179"/>
      <w:bookmarkEnd w:id="180"/>
    </w:p>
    <w:p w14:paraId="49331D03" w14:textId="3CB6980D" w:rsidR="00AE5E53" w:rsidRDefault="00AE5E53" w:rsidP="00AE5E53">
      <w:r>
        <w:t xml:space="preserve">Timers of UE policy delivery service </w:t>
      </w:r>
      <w:ins w:id="181" w:author="Roozbeh Atarius" w:date="2022-09-28T14:11:00Z">
        <w:r w:rsidR="00613F04">
          <w:t xml:space="preserve">(PCF side) </w:t>
        </w:r>
      </w:ins>
      <w:proofErr w:type="gramStart"/>
      <w:r>
        <w:t>are</w:t>
      </w:r>
      <w:proofErr w:type="gramEnd"/>
      <w:r>
        <w:t xml:space="preserve"> shown in table D.7.1.</w:t>
      </w:r>
    </w:p>
    <w:p w14:paraId="48ECE72A" w14:textId="77777777" w:rsidR="00AE5E53" w:rsidRDefault="00AE5E53" w:rsidP="00AE5E53">
      <w:pPr>
        <w:pStyle w:val="TH"/>
      </w:pPr>
      <w:r>
        <w:lastRenderedPageBreak/>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2693"/>
        <w:gridCol w:w="1701"/>
        <w:gridCol w:w="1701"/>
      </w:tblGrid>
      <w:tr w:rsidR="00AE5E53" w14:paraId="1A0FF004" w14:textId="77777777" w:rsidTr="00AE5E53">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36CFF63" w14:textId="77777777" w:rsidR="00AE5E53" w:rsidRDefault="00AE5E53">
            <w:pPr>
              <w:pStyle w:val="TAH"/>
            </w:pPr>
            <w:r>
              <w:t>TIMER NUM.</w:t>
            </w:r>
          </w:p>
        </w:tc>
        <w:tc>
          <w:tcPr>
            <w:tcW w:w="992" w:type="dxa"/>
            <w:tcBorders>
              <w:top w:val="single" w:sz="6" w:space="0" w:color="auto"/>
              <w:left w:val="single" w:sz="6" w:space="0" w:color="auto"/>
              <w:bottom w:val="single" w:sz="6" w:space="0" w:color="auto"/>
              <w:right w:val="single" w:sz="6" w:space="0" w:color="auto"/>
            </w:tcBorders>
            <w:hideMark/>
          </w:tcPr>
          <w:p w14:paraId="478E5D98" w14:textId="77777777" w:rsidR="00AE5E53" w:rsidRDefault="00AE5E53">
            <w:pPr>
              <w:pStyle w:val="TAH"/>
            </w:pPr>
            <w:r>
              <w:t>TIMER VALUE</w:t>
            </w:r>
          </w:p>
        </w:tc>
        <w:tc>
          <w:tcPr>
            <w:tcW w:w="2693" w:type="dxa"/>
            <w:tcBorders>
              <w:top w:val="single" w:sz="6" w:space="0" w:color="auto"/>
              <w:left w:val="single" w:sz="6" w:space="0" w:color="auto"/>
              <w:bottom w:val="single" w:sz="6" w:space="0" w:color="auto"/>
              <w:right w:val="single" w:sz="6" w:space="0" w:color="auto"/>
            </w:tcBorders>
            <w:hideMark/>
          </w:tcPr>
          <w:p w14:paraId="3BA967E3" w14:textId="77777777" w:rsidR="00AE5E53" w:rsidRDefault="00AE5E53">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6D0336DE" w14:textId="77777777" w:rsidR="00AE5E53" w:rsidRDefault="00AE5E53">
            <w:pPr>
              <w:pStyle w:val="TAH"/>
            </w:pPr>
            <w:r>
              <w:t>NORMAL STOP</w:t>
            </w:r>
          </w:p>
        </w:tc>
        <w:tc>
          <w:tcPr>
            <w:tcW w:w="1701" w:type="dxa"/>
            <w:tcBorders>
              <w:top w:val="single" w:sz="6" w:space="0" w:color="auto"/>
              <w:left w:val="single" w:sz="6" w:space="0" w:color="auto"/>
              <w:bottom w:val="single" w:sz="6" w:space="0" w:color="auto"/>
              <w:right w:val="single" w:sz="6" w:space="0" w:color="auto"/>
            </w:tcBorders>
            <w:hideMark/>
          </w:tcPr>
          <w:p w14:paraId="2F5CE6D3" w14:textId="77777777" w:rsidR="00AE5E53" w:rsidRDefault="00AE5E53">
            <w:pPr>
              <w:pStyle w:val="TAH"/>
            </w:pPr>
            <w:r>
              <w:t xml:space="preserve">ON </w:t>
            </w:r>
            <w:r>
              <w:br/>
              <w:t>THE</w:t>
            </w:r>
            <w:r>
              <w:br/>
              <w:t>1</w:t>
            </w:r>
            <w:r>
              <w:rPr>
                <w:vertAlign w:val="superscript"/>
              </w:rPr>
              <w:t>st</w:t>
            </w:r>
            <w:r>
              <w:t>, 2</w:t>
            </w:r>
            <w:r>
              <w:rPr>
                <w:vertAlign w:val="superscript"/>
              </w:rPr>
              <w:t>nd</w:t>
            </w:r>
            <w:r>
              <w:t>, 3</w:t>
            </w:r>
            <w:r>
              <w:rPr>
                <w:vertAlign w:val="superscript"/>
              </w:rPr>
              <w:t>rd</w:t>
            </w:r>
            <w:r>
              <w:t>, 4</w:t>
            </w:r>
            <w:r>
              <w:rPr>
                <w:vertAlign w:val="superscript"/>
              </w:rPr>
              <w:t>th</w:t>
            </w:r>
            <w:r>
              <w:t xml:space="preserve"> EXPIRY</w:t>
            </w:r>
          </w:p>
        </w:tc>
      </w:tr>
      <w:tr w:rsidR="00AE5E53" w14:paraId="4B1B2C7E" w14:textId="77777777" w:rsidTr="00AE5E53">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7077883E" w14:textId="77777777" w:rsidR="00AE5E53" w:rsidRDefault="00AE5E53">
            <w:pPr>
              <w:pStyle w:val="TAC"/>
            </w:pPr>
            <w:r>
              <w:t>T3501</w:t>
            </w:r>
          </w:p>
        </w:tc>
        <w:tc>
          <w:tcPr>
            <w:tcW w:w="992" w:type="dxa"/>
            <w:tcBorders>
              <w:top w:val="single" w:sz="6" w:space="0" w:color="auto"/>
              <w:left w:val="single" w:sz="6" w:space="0" w:color="auto"/>
              <w:bottom w:val="single" w:sz="6" w:space="0" w:color="auto"/>
              <w:right w:val="single" w:sz="6" w:space="0" w:color="auto"/>
            </w:tcBorders>
            <w:hideMark/>
          </w:tcPr>
          <w:p w14:paraId="34B2949B" w14:textId="77777777" w:rsidR="00AE5E53" w:rsidRDefault="00AE5E53">
            <w:pPr>
              <w:pStyle w:val="TAL"/>
            </w:pPr>
            <w:r>
              <w:t>NOTE 1</w:t>
            </w:r>
          </w:p>
        </w:tc>
        <w:tc>
          <w:tcPr>
            <w:tcW w:w="2693" w:type="dxa"/>
            <w:tcBorders>
              <w:top w:val="single" w:sz="6" w:space="0" w:color="auto"/>
              <w:left w:val="single" w:sz="6" w:space="0" w:color="auto"/>
              <w:bottom w:val="single" w:sz="6" w:space="0" w:color="auto"/>
              <w:right w:val="single" w:sz="6" w:space="0" w:color="auto"/>
            </w:tcBorders>
            <w:hideMark/>
          </w:tcPr>
          <w:p w14:paraId="41FBCF4E" w14:textId="19F030AC" w:rsidR="00AE5E53" w:rsidRDefault="00AE5E53">
            <w:pPr>
              <w:pStyle w:val="TAL"/>
            </w:pPr>
            <w:r>
              <w:t>Transmission of MANAGE UE POLICY COMMAND</w:t>
            </w:r>
            <w:ins w:id="182" w:author="Atarius Roozbeh-RATARIUS" w:date="2022-09-26T13:48:00Z">
              <w:r>
                <w:t xml:space="preserve"> message</w:t>
              </w:r>
            </w:ins>
          </w:p>
        </w:tc>
        <w:tc>
          <w:tcPr>
            <w:tcW w:w="1701" w:type="dxa"/>
            <w:tcBorders>
              <w:top w:val="single" w:sz="6" w:space="0" w:color="auto"/>
              <w:left w:val="single" w:sz="6" w:space="0" w:color="auto"/>
              <w:bottom w:val="single" w:sz="6" w:space="0" w:color="auto"/>
              <w:right w:val="single" w:sz="6" w:space="0" w:color="auto"/>
            </w:tcBorders>
            <w:hideMark/>
          </w:tcPr>
          <w:p w14:paraId="744CCABC" w14:textId="510CA6BE" w:rsidR="00AE5E53" w:rsidRDefault="00AE5E53">
            <w:pPr>
              <w:pStyle w:val="TAL"/>
            </w:pPr>
            <w:r>
              <w:rPr>
                <w:lang w:val="en-US"/>
              </w:rPr>
              <w:t>MANAGE</w:t>
            </w:r>
            <w:r>
              <w:rPr>
                <w:lang w:eastAsia="ko-KR"/>
              </w:rPr>
              <w:t xml:space="preserve"> UE POLICY COMMAND COMPLETE </w:t>
            </w:r>
            <w:ins w:id="183" w:author="Atarius Roozbeh-RATARIUS" w:date="2022-09-26T13:53:00Z">
              <w:r w:rsidR="00D138A3">
                <w:rPr>
                  <w:lang w:eastAsia="ko-KR"/>
                </w:rPr>
                <w:t xml:space="preserve">message </w:t>
              </w:r>
            </w:ins>
            <w:r>
              <w:rPr>
                <w:lang w:eastAsia="ko-KR"/>
              </w:rPr>
              <w:t xml:space="preserve">or </w:t>
            </w:r>
            <w:r>
              <w:rPr>
                <w:lang w:val="en-US"/>
              </w:rPr>
              <w:t>MANAGE</w:t>
            </w:r>
            <w:r>
              <w:rPr>
                <w:lang w:eastAsia="ko-KR"/>
              </w:rPr>
              <w:t xml:space="preserve"> UE POLICY COMMAND REJECT</w:t>
            </w:r>
            <w:r>
              <w:t xml:space="preserve"> message received</w:t>
            </w:r>
          </w:p>
        </w:tc>
        <w:tc>
          <w:tcPr>
            <w:tcW w:w="1701" w:type="dxa"/>
            <w:tcBorders>
              <w:top w:val="single" w:sz="6" w:space="0" w:color="auto"/>
              <w:left w:val="single" w:sz="6" w:space="0" w:color="auto"/>
              <w:bottom w:val="single" w:sz="6" w:space="0" w:color="auto"/>
              <w:right w:val="single" w:sz="6" w:space="0" w:color="auto"/>
            </w:tcBorders>
            <w:hideMark/>
          </w:tcPr>
          <w:p w14:paraId="410A819D" w14:textId="77777777" w:rsidR="00AE5E53" w:rsidRDefault="00AE5E53">
            <w:pPr>
              <w:pStyle w:val="TAL"/>
            </w:pPr>
            <w:r>
              <w:t>Retransmission of MANAGE UE POLICY COMMAND message</w:t>
            </w:r>
          </w:p>
        </w:tc>
      </w:tr>
      <w:tr w:rsidR="00AE5E53" w14:paraId="05368B1E" w14:textId="77777777" w:rsidTr="00AE5E53">
        <w:trPr>
          <w:cantSplit/>
          <w:jc w:val="center"/>
        </w:trPr>
        <w:tc>
          <w:tcPr>
            <w:tcW w:w="8079" w:type="dxa"/>
            <w:gridSpan w:val="5"/>
            <w:tcBorders>
              <w:top w:val="single" w:sz="6" w:space="0" w:color="auto"/>
              <w:left w:val="single" w:sz="6" w:space="0" w:color="auto"/>
              <w:bottom w:val="single" w:sz="6" w:space="0" w:color="auto"/>
              <w:right w:val="single" w:sz="6" w:space="0" w:color="auto"/>
            </w:tcBorders>
            <w:hideMark/>
          </w:tcPr>
          <w:p w14:paraId="6C86AA0C" w14:textId="77777777" w:rsidR="00AE5E53" w:rsidRDefault="00AE5E53">
            <w:pPr>
              <w:pStyle w:val="TAN"/>
            </w:pPr>
            <w:r>
              <w:t>NOTE 1:</w:t>
            </w:r>
            <w:r>
              <w:tab/>
              <w:t>The value of this timer is network dependent.</w:t>
            </w:r>
          </w:p>
        </w:tc>
      </w:tr>
    </w:tbl>
    <w:p w14:paraId="1883C203" w14:textId="77777777" w:rsidR="00AE5E53" w:rsidRDefault="00AE5E53" w:rsidP="00AE5E53">
      <w:pPr>
        <w:rPr>
          <w:lang w:eastAsia="en-GB"/>
        </w:rPr>
      </w:pPr>
    </w:p>
    <w:p w14:paraId="04B30ABA" w14:textId="6CBD0C88" w:rsidR="00613F04" w:rsidRDefault="00613F04" w:rsidP="00613F04">
      <w:pPr>
        <w:rPr>
          <w:ins w:id="184" w:author="Roozbeh Atarius" w:date="2022-09-28T14:11:00Z"/>
        </w:rPr>
      </w:pPr>
      <w:ins w:id="185" w:author="Roozbeh Atarius" w:date="2022-09-28T14:11:00Z">
        <w:r>
          <w:t xml:space="preserve">Timers of UE policy delivery service (UE side) </w:t>
        </w:r>
        <w:proofErr w:type="gramStart"/>
        <w:r>
          <w:t>are</w:t>
        </w:r>
        <w:proofErr w:type="gramEnd"/>
        <w:r>
          <w:t xml:space="preserve"> shown in table D.7.2.</w:t>
        </w:r>
      </w:ins>
    </w:p>
    <w:p w14:paraId="63B5C5A8" w14:textId="77777777" w:rsidR="00D138A3" w:rsidRDefault="00D138A3" w:rsidP="00D138A3">
      <w:pPr>
        <w:pStyle w:val="TH"/>
        <w:rPr>
          <w:ins w:id="186" w:author="Atarius Roozbeh-RATARIUS" w:date="2022-09-26T13:49:00Z"/>
        </w:rPr>
      </w:pPr>
      <w:ins w:id="187" w:author="Atarius Roozbeh-RATARIUS" w:date="2022-09-26T13:49:00Z">
        <w:r>
          <w:t>Table D.7.2: Timers of UE policy delivery service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2693"/>
        <w:gridCol w:w="1701"/>
        <w:gridCol w:w="1701"/>
      </w:tblGrid>
      <w:tr w:rsidR="00D138A3" w14:paraId="049283CF" w14:textId="77777777" w:rsidTr="00D138A3">
        <w:trPr>
          <w:cantSplit/>
          <w:tblHeader/>
          <w:jc w:val="center"/>
          <w:ins w:id="188" w:author="Atarius Roozbeh-RATARIUS" w:date="2022-09-26T13:49:00Z"/>
        </w:trPr>
        <w:tc>
          <w:tcPr>
            <w:tcW w:w="992" w:type="dxa"/>
            <w:tcBorders>
              <w:top w:val="single" w:sz="6" w:space="0" w:color="auto"/>
              <w:left w:val="single" w:sz="6" w:space="0" w:color="auto"/>
              <w:bottom w:val="single" w:sz="6" w:space="0" w:color="auto"/>
              <w:right w:val="single" w:sz="6" w:space="0" w:color="auto"/>
            </w:tcBorders>
            <w:hideMark/>
          </w:tcPr>
          <w:p w14:paraId="4F6C9ACB" w14:textId="77777777" w:rsidR="00D138A3" w:rsidRDefault="00D138A3">
            <w:pPr>
              <w:pStyle w:val="TAH"/>
              <w:rPr>
                <w:ins w:id="189" w:author="Atarius Roozbeh-RATARIUS" w:date="2022-09-26T13:49:00Z"/>
                <w:lang w:eastAsia="fr-FR"/>
              </w:rPr>
            </w:pPr>
            <w:ins w:id="190" w:author="Atarius Roozbeh-RATARIUS" w:date="2022-09-26T13:49:00Z">
              <w:r>
                <w:rPr>
                  <w:lang w:eastAsia="fr-FR"/>
                </w:rPr>
                <w:t>TIMER NUM.</w:t>
              </w:r>
            </w:ins>
          </w:p>
        </w:tc>
        <w:tc>
          <w:tcPr>
            <w:tcW w:w="992" w:type="dxa"/>
            <w:tcBorders>
              <w:top w:val="single" w:sz="6" w:space="0" w:color="auto"/>
              <w:left w:val="single" w:sz="6" w:space="0" w:color="auto"/>
              <w:bottom w:val="single" w:sz="6" w:space="0" w:color="auto"/>
              <w:right w:val="single" w:sz="6" w:space="0" w:color="auto"/>
            </w:tcBorders>
            <w:hideMark/>
          </w:tcPr>
          <w:p w14:paraId="147B32A5" w14:textId="77777777" w:rsidR="00D138A3" w:rsidRDefault="00D138A3">
            <w:pPr>
              <w:pStyle w:val="TAH"/>
              <w:rPr>
                <w:ins w:id="191" w:author="Atarius Roozbeh-RATARIUS" w:date="2022-09-26T13:49:00Z"/>
                <w:lang w:eastAsia="fr-FR"/>
              </w:rPr>
            </w:pPr>
            <w:ins w:id="192" w:author="Atarius Roozbeh-RATARIUS" w:date="2022-09-26T13:49:00Z">
              <w:r>
                <w:rPr>
                  <w:lang w:eastAsia="fr-FR"/>
                </w:rPr>
                <w:t>TIMER VALUE</w:t>
              </w:r>
            </w:ins>
          </w:p>
        </w:tc>
        <w:tc>
          <w:tcPr>
            <w:tcW w:w="2693" w:type="dxa"/>
            <w:tcBorders>
              <w:top w:val="single" w:sz="6" w:space="0" w:color="auto"/>
              <w:left w:val="single" w:sz="6" w:space="0" w:color="auto"/>
              <w:bottom w:val="single" w:sz="6" w:space="0" w:color="auto"/>
              <w:right w:val="single" w:sz="6" w:space="0" w:color="auto"/>
            </w:tcBorders>
            <w:hideMark/>
          </w:tcPr>
          <w:p w14:paraId="55528FB3" w14:textId="77777777" w:rsidR="00D138A3" w:rsidRDefault="00D138A3">
            <w:pPr>
              <w:pStyle w:val="TAH"/>
              <w:rPr>
                <w:ins w:id="193" w:author="Atarius Roozbeh-RATARIUS" w:date="2022-09-26T13:49:00Z"/>
                <w:lang w:eastAsia="fr-FR"/>
              </w:rPr>
            </w:pPr>
            <w:ins w:id="194" w:author="Atarius Roozbeh-RATARIUS" w:date="2022-09-26T13:49:00Z">
              <w:r>
                <w:rPr>
                  <w:lang w:eastAsia="fr-FR"/>
                </w:rPr>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5B5FA2DD" w14:textId="77777777" w:rsidR="00D138A3" w:rsidRDefault="00D138A3">
            <w:pPr>
              <w:pStyle w:val="TAH"/>
              <w:rPr>
                <w:ins w:id="195" w:author="Atarius Roozbeh-RATARIUS" w:date="2022-09-26T13:49:00Z"/>
                <w:lang w:eastAsia="fr-FR"/>
              </w:rPr>
            </w:pPr>
            <w:ins w:id="196" w:author="Atarius Roozbeh-RATARIUS" w:date="2022-09-26T13:49:00Z">
              <w:r>
                <w:rPr>
                  <w:lang w:eastAsia="fr-FR"/>
                </w:rPr>
                <w:t>NORMAL STOP</w:t>
              </w:r>
            </w:ins>
          </w:p>
        </w:tc>
        <w:tc>
          <w:tcPr>
            <w:tcW w:w="1701" w:type="dxa"/>
            <w:tcBorders>
              <w:top w:val="single" w:sz="6" w:space="0" w:color="auto"/>
              <w:left w:val="single" w:sz="6" w:space="0" w:color="auto"/>
              <w:bottom w:val="single" w:sz="6" w:space="0" w:color="auto"/>
              <w:right w:val="single" w:sz="6" w:space="0" w:color="auto"/>
            </w:tcBorders>
            <w:hideMark/>
          </w:tcPr>
          <w:p w14:paraId="7EF7D425" w14:textId="77777777" w:rsidR="00D138A3" w:rsidRDefault="00D138A3">
            <w:pPr>
              <w:pStyle w:val="TAH"/>
              <w:rPr>
                <w:ins w:id="197" w:author="Atarius Roozbeh-RATARIUS" w:date="2022-09-26T13:49:00Z"/>
                <w:lang w:eastAsia="fr-FR"/>
              </w:rPr>
            </w:pPr>
            <w:ins w:id="198" w:author="Atarius Roozbeh-RATARIUS" w:date="2022-09-26T13:49:00Z">
              <w:r>
                <w:rPr>
                  <w:lang w:eastAsia="fr-FR"/>
                </w:rPr>
                <w:t xml:space="preserve">ON </w:t>
              </w:r>
              <w:r>
                <w:rPr>
                  <w:lang w:eastAsia="fr-FR"/>
                </w:rPr>
                <w:br/>
                <w:t>THE</w:t>
              </w:r>
              <w:r>
                <w:rPr>
                  <w:lang w:eastAsia="fr-FR"/>
                </w:rPr>
                <w:br/>
                <w:t>1</w:t>
              </w:r>
              <w:r>
                <w:rPr>
                  <w:vertAlign w:val="superscript"/>
                  <w:lang w:eastAsia="fr-FR"/>
                </w:rPr>
                <w:t>st</w:t>
              </w:r>
              <w:r>
                <w:rPr>
                  <w:lang w:eastAsia="fr-FR"/>
                </w:rPr>
                <w:t>, 2</w:t>
              </w:r>
              <w:r>
                <w:rPr>
                  <w:vertAlign w:val="superscript"/>
                  <w:lang w:eastAsia="fr-FR"/>
                </w:rPr>
                <w:t>nd</w:t>
              </w:r>
              <w:r>
                <w:rPr>
                  <w:lang w:eastAsia="fr-FR"/>
                </w:rPr>
                <w:t>, 3</w:t>
              </w:r>
              <w:r>
                <w:rPr>
                  <w:vertAlign w:val="superscript"/>
                  <w:lang w:eastAsia="fr-FR"/>
                </w:rPr>
                <w:t>rd</w:t>
              </w:r>
              <w:r>
                <w:rPr>
                  <w:lang w:eastAsia="fr-FR"/>
                </w:rPr>
                <w:t>, 4</w:t>
              </w:r>
              <w:r>
                <w:rPr>
                  <w:vertAlign w:val="superscript"/>
                  <w:lang w:eastAsia="fr-FR"/>
                </w:rPr>
                <w:t>th</w:t>
              </w:r>
              <w:r>
                <w:rPr>
                  <w:lang w:eastAsia="fr-FR"/>
                </w:rPr>
                <w:t xml:space="preserve"> EXPIRY</w:t>
              </w:r>
            </w:ins>
          </w:p>
        </w:tc>
      </w:tr>
      <w:tr w:rsidR="00D138A3" w14:paraId="0F7313B3" w14:textId="77777777" w:rsidTr="00D138A3">
        <w:trPr>
          <w:cantSplit/>
          <w:jc w:val="center"/>
          <w:ins w:id="199" w:author="Atarius Roozbeh-RATARIUS" w:date="2022-09-26T13:49:00Z"/>
        </w:trPr>
        <w:tc>
          <w:tcPr>
            <w:tcW w:w="992" w:type="dxa"/>
            <w:tcBorders>
              <w:top w:val="single" w:sz="6" w:space="0" w:color="auto"/>
              <w:left w:val="single" w:sz="6" w:space="0" w:color="auto"/>
              <w:bottom w:val="single" w:sz="6" w:space="0" w:color="auto"/>
              <w:right w:val="single" w:sz="6" w:space="0" w:color="auto"/>
            </w:tcBorders>
            <w:hideMark/>
          </w:tcPr>
          <w:p w14:paraId="03D75320" w14:textId="77777777" w:rsidR="00D138A3" w:rsidRDefault="00D138A3">
            <w:pPr>
              <w:pStyle w:val="TAC"/>
              <w:rPr>
                <w:ins w:id="200" w:author="Atarius Roozbeh-RATARIUS" w:date="2022-09-26T13:49:00Z"/>
                <w:lang w:eastAsia="fr-FR"/>
              </w:rPr>
            </w:pPr>
            <w:ins w:id="201" w:author="Atarius Roozbeh-RATARIUS" w:date="2022-09-26T13:49:00Z">
              <w:r>
                <w:rPr>
                  <w:lang w:eastAsia="fr-FR"/>
                </w:rPr>
                <w:t>T35xx</w:t>
              </w:r>
            </w:ins>
          </w:p>
        </w:tc>
        <w:tc>
          <w:tcPr>
            <w:tcW w:w="992" w:type="dxa"/>
            <w:tcBorders>
              <w:top w:val="single" w:sz="6" w:space="0" w:color="auto"/>
              <w:left w:val="single" w:sz="6" w:space="0" w:color="auto"/>
              <w:bottom w:val="single" w:sz="6" w:space="0" w:color="auto"/>
              <w:right w:val="single" w:sz="6" w:space="0" w:color="auto"/>
            </w:tcBorders>
            <w:hideMark/>
          </w:tcPr>
          <w:p w14:paraId="769CAB91" w14:textId="77777777" w:rsidR="00D138A3" w:rsidRDefault="00D138A3">
            <w:pPr>
              <w:pStyle w:val="TAL"/>
              <w:rPr>
                <w:ins w:id="202" w:author="Atarius Roozbeh-RATARIUS" w:date="2022-09-26T13:49:00Z"/>
                <w:lang w:eastAsia="fr-FR"/>
              </w:rPr>
            </w:pPr>
            <w:ins w:id="203" w:author="Atarius Roozbeh-RATARIUS" w:date="2022-09-26T13:49:00Z">
              <w:r>
                <w:rPr>
                  <w:lang w:eastAsia="fr-FR"/>
                </w:rPr>
                <w:t>16s</w:t>
              </w:r>
            </w:ins>
          </w:p>
        </w:tc>
        <w:tc>
          <w:tcPr>
            <w:tcW w:w="2693" w:type="dxa"/>
            <w:tcBorders>
              <w:top w:val="single" w:sz="6" w:space="0" w:color="auto"/>
              <w:left w:val="single" w:sz="6" w:space="0" w:color="auto"/>
              <w:bottom w:val="single" w:sz="6" w:space="0" w:color="auto"/>
              <w:right w:val="single" w:sz="6" w:space="0" w:color="auto"/>
            </w:tcBorders>
            <w:hideMark/>
          </w:tcPr>
          <w:p w14:paraId="736EDBAC" w14:textId="5D908DD5" w:rsidR="00D138A3" w:rsidRDefault="00D138A3">
            <w:pPr>
              <w:pStyle w:val="TAL"/>
              <w:rPr>
                <w:ins w:id="204" w:author="Atarius Roozbeh-RATARIUS" w:date="2022-09-26T13:49:00Z"/>
                <w:lang w:eastAsia="fr-FR"/>
              </w:rPr>
            </w:pPr>
            <w:ins w:id="205" w:author="Atarius Roozbeh-RATARIUS" w:date="2022-09-26T13:49:00Z">
              <w:r>
                <w:rPr>
                  <w:lang w:eastAsia="fr-FR"/>
                </w:rPr>
                <w:t xml:space="preserve">Receipt of REGISTRATION ACCEPT message for REGISTRATION REQUEST message carrying </w:t>
              </w:r>
              <w:r>
                <w:rPr>
                  <w:noProof/>
                  <w:lang w:val="en-US" w:eastAsia="fr-FR"/>
                </w:rPr>
                <w:t>UE STATE INDICATION mes</w:t>
              </w:r>
            </w:ins>
            <w:ins w:id="206" w:author="Atarius Roozbeh-RATARIUS" w:date="2022-09-26T13:55:00Z">
              <w:r>
                <w:rPr>
                  <w:noProof/>
                  <w:lang w:val="en-US" w:eastAsia="fr-FR"/>
                </w:rPr>
                <w:t>s</w:t>
              </w:r>
            </w:ins>
            <w:ins w:id="207" w:author="Atarius Roozbeh-RATARIUS" w:date="2022-09-26T13:49:00Z">
              <w:r>
                <w:rPr>
                  <w:noProof/>
                  <w:lang w:val="en-US" w:eastAsia="fr-FR"/>
                </w:rPr>
                <w:t xml:space="preserve">age with </w:t>
              </w:r>
              <w:r>
                <w:rPr>
                  <w:lang w:eastAsia="fr-FR"/>
                </w:rPr>
                <w:t>the Requested UE policies IE</w:t>
              </w:r>
              <w:r>
                <w:rPr>
                  <w:lang w:eastAsia="ko-KR"/>
                </w:rPr>
                <w:t>.</w:t>
              </w:r>
            </w:ins>
          </w:p>
        </w:tc>
        <w:tc>
          <w:tcPr>
            <w:tcW w:w="1701" w:type="dxa"/>
            <w:tcBorders>
              <w:top w:val="single" w:sz="6" w:space="0" w:color="auto"/>
              <w:left w:val="single" w:sz="6" w:space="0" w:color="auto"/>
              <w:bottom w:val="single" w:sz="6" w:space="0" w:color="auto"/>
              <w:right w:val="single" w:sz="6" w:space="0" w:color="auto"/>
            </w:tcBorders>
            <w:hideMark/>
          </w:tcPr>
          <w:p w14:paraId="7EEE5B61" w14:textId="5F6FC2C9" w:rsidR="00D138A3" w:rsidRDefault="00D138A3">
            <w:pPr>
              <w:pStyle w:val="TAL"/>
              <w:rPr>
                <w:ins w:id="208" w:author="Atarius Roozbeh-RATARIUS" w:date="2022-09-26T13:49:00Z"/>
                <w:lang w:eastAsia="fr-FR"/>
              </w:rPr>
            </w:pPr>
            <w:ins w:id="209" w:author="Atarius Roozbeh-RATARIUS" w:date="2022-09-26T13:49:00Z">
              <w:r>
                <w:rPr>
                  <w:lang w:val="en-US" w:eastAsia="fr-FR"/>
                </w:rPr>
                <w:t>MANAGE</w:t>
              </w:r>
              <w:r>
                <w:rPr>
                  <w:lang w:eastAsia="ko-KR"/>
                </w:rPr>
                <w:t xml:space="preserve"> UE POLICY COMMAND </w:t>
              </w:r>
            </w:ins>
            <w:ins w:id="210" w:author="Atarius Roozbeh-RATARIUS" w:date="2022-09-26T13:55:00Z">
              <w:r>
                <w:rPr>
                  <w:lang w:eastAsia="ko-KR"/>
                </w:rPr>
                <w:t>message</w:t>
              </w:r>
            </w:ins>
            <w:ins w:id="211" w:author="Atarius Roozbeh-RATARIUS" w:date="2022-09-26T13:49:00Z">
              <w:r>
                <w:rPr>
                  <w:lang w:eastAsia="ko-KR"/>
                </w:rPr>
                <w:t xml:space="preserve"> or </w:t>
              </w:r>
              <w:r>
                <w:rPr>
                  <w:lang w:eastAsia="fr-FR"/>
                </w:rPr>
                <w:t xml:space="preserve">UE POLICY PROVISIONING </w:t>
              </w:r>
              <w:r>
                <w:rPr>
                  <w:lang w:eastAsia="ko-KR"/>
                </w:rPr>
                <w:t>REJECT</w:t>
              </w:r>
              <w:r>
                <w:rPr>
                  <w:lang w:eastAsia="fr-FR"/>
                </w:rPr>
                <w:t xml:space="preserve"> message received</w:t>
              </w:r>
            </w:ins>
          </w:p>
        </w:tc>
        <w:tc>
          <w:tcPr>
            <w:tcW w:w="1701" w:type="dxa"/>
            <w:tcBorders>
              <w:top w:val="single" w:sz="6" w:space="0" w:color="auto"/>
              <w:left w:val="single" w:sz="6" w:space="0" w:color="auto"/>
              <w:bottom w:val="single" w:sz="6" w:space="0" w:color="auto"/>
              <w:right w:val="single" w:sz="6" w:space="0" w:color="auto"/>
            </w:tcBorders>
            <w:hideMark/>
          </w:tcPr>
          <w:p w14:paraId="193488DC" w14:textId="6EBC513F" w:rsidR="00D138A3" w:rsidRDefault="00D138A3">
            <w:pPr>
              <w:pStyle w:val="TAL"/>
              <w:rPr>
                <w:ins w:id="212" w:author="Atarius Roozbeh-RATARIUS" w:date="2022-09-26T13:49:00Z"/>
                <w:lang w:eastAsia="fr-FR"/>
              </w:rPr>
            </w:pPr>
            <w:ins w:id="213" w:author="Atarius Roozbeh-RATARIUS" w:date="2022-09-26T13:49:00Z">
              <w:r>
                <w:rPr>
                  <w:lang w:eastAsia="fr-FR"/>
                </w:rPr>
                <w:t xml:space="preserve">UE-initiated UE state indication procedure considered complete and </w:t>
              </w:r>
              <w:r>
                <w:rPr>
                  <w:lang w:val="en-US" w:eastAsia="fr-FR"/>
                </w:rPr>
                <w:t>UE-requested V2X policy provisioning procedure</w:t>
              </w:r>
              <w:r>
                <w:rPr>
                  <w:lang w:eastAsia="fr-FR"/>
                </w:rPr>
                <w:t xml:space="preserve"> or the </w:t>
              </w:r>
              <w:r>
                <w:rPr>
                  <w:noProof/>
                  <w:lang w:val="en-US" w:eastAsia="fr-FR"/>
                </w:rPr>
                <w:t xml:space="preserve">UE-requested ProSeP policy provisioning procedure </w:t>
              </w:r>
              <w:r>
                <w:rPr>
                  <w:lang w:eastAsia="fr-FR"/>
                </w:rPr>
                <w:t>is initiated</w:t>
              </w:r>
              <w:r>
                <w:rPr>
                  <w:noProof/>
                  <w:lang w:val="en-US" w:eastAsia="fr-FR"/>
                </w:rPr>
                <w:t xml:space="preserve"> </w:t>
              </w:r>
              <w:r>
                <w:rPr>
                  <w:lang w:eastAsia="fr-FR"/>
                </w:rPr>
                <w:t>(see NOTE</w:t>
              </w:r>
            </w:ins>
            <w:ins w:id="214" w:author="Atarius Roozbeh-RATARIUS" w:date="2022-09-26T13:54:00Z">
              <w:r>
                <w:rPr>
                  <w:lang w:eastAsia="fr-FR"/>
                </w:rPr>
                <w:t> 1</w:t>
              </w:r>
            </w:ins>
            <w:ins w:id="215" w:author="Atarius Roozbeh-RATARIUS" w:date="2022-09-26T13:49:00Z">
              <w:r>
                <w:rPr>
                  <w:lang w:eastAsia="fr-FR"/>
                </w:rPr>
                <w:t>)</w:t>
              </w:r>
            </w:ins>
          </w:p>
        </w:tc>
      </w:tr>
      <w:tr w:rsidR="00D138A3" w14:paraId="1CB4BD86" w14:textId="77777777" w:rsidTr="00D138A3">
        <w:trPr>
          <w:cantSplit/>
          <w:jc w:val="center"/>
          <w:ins w:id="216" w:author="Atarius Roozbeh-RATARIUS" w:date="2022-09-26T13:49:00Z"/>
        </w:trPr>
        <w:tc>
          <w:tcPr>
            <w:tcW w:w="8079" w:type="dxa"/>
            <w:gridSpan w:val="5"/>
            <w:tcBorders>
              <w:top w:val="single" w:sz="6" w:space="0" w:color="auto"/>
              <w:left w:val="single" w:sz="6" w:space="0" w:color="auto"/>
              <w:bottom w:val="single" w:sz="6" w:space="0" w:color="auto"/>
              <w:right w:val="single" w:sz="6" w:space="0" w:color="auto"/>
            </w:tcBorders>
            <w:hideMark/>
          </w:tcPr>
          <w:p w14:paraId="4CC78135" w14:textId="3001E5F7" w:rsidR="00D138A3" w:rsidRDefault="00D138A3">
            <w:pPr>
              <w:pStyle w:val="TAN"/>
              <w:rPr>
                <w:ins w:id="217" w:author="Atarius Roozbeh-RATARIUS" w:date="2022-09-26T13:49:00Z"/>
                <w:lang w:eastAsia="fr-FR"/>
              </w:rPr>
            </w:pPr>
            <w:ins w:id="218" w:author="Atarius Roozbeh-RATARIUS" w:date="2022-09-26T13:49:00Z">
              <w:r>
                <w:rPr>
                  <w:lang w:eastAsia="fr-FR"/>
                </w:rPr>
                <w:t>NOTE</w:t>
              </w:r>
            </w:ins>
            <w:ins w:id="219" w:author="Atarius Roozbeh-RATARIUS" w:date="2022-09-26T13:54:00Z">
              <w:r>
                <w:rPr>
                  <w:lang w:eastAsia="fr-FR"/>
                </w:rPr>
                <w:t> 1</w:t>
              </w:r>
            </w:ins>
            <w:ins w:id="220" w:author="Atarius Roozbeh-RATARIUS" w:date="2022-09-26T13:49:00Z">
              <w:r>
                <w:rPr>
                  <w:lang w:eastAsia="fr-FR"/>
                </w:rPr>
                <w:t>:</w:t>
              </w:r>
              <w:r>
                <w:rPr>
                  <w:lang w:eastAsia="fr-FR"/>
                </w:rPr>
                <w:tab/>
                <w:t>The timer expires only once.</w:t>
              </w:r>
            </w:ins>
          </w:p>
        </w:tc>
      </w:tr>
    </w:tbl>
    <w:p w14:paraId="5CD78D67" w14:textId="77777777" w:rsidR="00D138A3" w:rsidRDefault="00D138A3" w:rsidP="00D138A3">
      <w:pPr>
        <w:rPr>
          <w:ins w:id="221" w:author="Atarius Roozbeh-RATARIUS" w:date="2022-09-26T13:49:00Z"/>
          <w:lang w:eastAsia="en-GB"/>
        </w:rPr>
      </w:pPr>
    </w:p>
    <w:p w14:paraId="11158E11" w14:textId="77777777" w:rsidR="004F666B" w:rsidRPr="003055F3" w:rsidRDefault="004F666B" w:rsidP="004F666B">
      <w:pPr>
        <w:jc w:val="center"/>
        <w:rPr>
          <w:b/>
          <w:bCs/>
        </w:rPr>
      </w:pPr>
      <w:r w:rsidRPr="003055F3">
        <w:rPr>
          <w:b/>
          <w:bCs/>
          <w:highlight w:val="yellow"/>
        </w:rPr>
        <w:t xml:space="preserve">******************* </w:t>
      </w:r>
      <w:r>
        <w:rPr>
          <w:b/>
          <w:bCs/>
          <w:highlight w:val="yellow"/>
        </w:rPr>
        <w:t>END OF</w:t>
      </w:r>
      <w:r w:rsidRPr="003055F3">
        <w:rPr>
          <w:b/>
          <w:bCs/>
          <w:highlight w:val="yellow"/>
        </w:rPr>
        <w:t xml:space="preserve"> CHANGE ***********************</w:t>
      </w:r>
    </w:p>
    <w:p w14:paraId="3BD26265" w14:textId="77777777" w:rsidR="004F666B" w:rsidRDefault="004F666B">
      <w:pPr>
        <w:rPr>
          <w:noProof/>
        </w:rPr>
      </w:pPr>
    </w:p>
    <w:sectPr w:rsidR="004F666B"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7CD90" w14:textId="77777777" w:rsidR="00652A8C" w:rsidRDefault="00652A8C">
      <w:r>
        <w:separator/>
      </w:r>
    </w:p>
  </w:endnote>
  <w:endnote w:type="continuationSeparator" w:id="0">
    <w:p w14:paraId="62AE9A03" w14:textId="77777777" w:rsidR="00652A8C" w:rsidRDefault="00652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A37AC" w14:textId="77777777" w:rsidR="00652A8C" w:rsidRDefault="00652A8C">
      <w:r>
        <w:separator/>
      </w:r>
    </w:p>
  </w:footnote>
  <w:footnote w:type="continuationSeparator" w:id="0">
    <w:p w14:paraId="01D1BA83" w14:textId="77777777" w:rsidR="00652A8C" w:rsidRDefault="00652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arius Roozbeh-RATARIUS">
    <w15:presenceInfo w15:providerId="AD" w15:userId="S::ratarius@lenovo.com::f8b8d7e9-7e28-41aa-81f8-827e8fbc1bb8"/>
  </w15:person>
  <w15:person w15:author="Roozbeh Atarius [2]">
    <w15:presenceInfo w15:providerId="None" w15:userId="Roozbeh Atarius"/>
  </w15:person>
  <w15:person w15:author="Roozbeh Atarius">
    <w15:presenceInfo w15:providerId="AD" w15:userId="S::ratarius@lenovo.com::f8b8d7e9-7e28-41aa-81f8-827e8fbc1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97EAD"/>
    <w:rsid w:val="002B5741"/>
    <w:rsid w:val="002E472E"/>
    <w:rsid w:val="00305409"/>
    <w:rsid w:val="003609EF"/>
    <w:rsid w:val="0036231A"/>
    <w:rsid w:val="00374DD4"/>
    <w:rsid w:val="003E1A36"/>
    <w:rsid w:val="00410371"/>
    <w:rsid w:val="004242F1"/>
    <w:rsid w:val="004B75B7"/>
    <w:rsid w:val="004C0162"/>
    <w:rsid w:val="004F666B"/>
    <w:rsid w:val="005141D9"/>
    <w:rsid w:val="0051580D"/>
    <w:rsid w:val="0053456F"/>
    <w:rsid w:val="00547111"/>
    <w:rsid w:val="00592D74"/>
    <w:rsid w:val="005E2C44"/>
    <w:rsid w:val="005F4EB9"/>
    <w:rsid w:val="00613F04"/>
    <w:rsid w:val="00621188"/>
    <w:rsid w:val="006257ED"/>
    <w:rsid w:val="00652A8C"/>
    <w:rsid w:val="00653DE4"/>
    <w:rsid w:val="00665C47"/>
    <w:rsid w:val="00682364"/>
    <w:rsid w:val="00695808"/>
    <w:rsid w:val="006B2B4A"/>
    <w:rsid w:val="006B46FB"/>
    <w:rsid w:val="006C0FD2"/>
    <w:rsid w:val="006E21FB"/>
    <w:rsid w:val="006F7EDC"/>
    <w:rsid w:val="00792342"/>
    <w:rsid w:val="007977A8"/>
    <w:rsid w:val="007B512A"/>
    <w:rsid w:val="007C2097"/>
    <w:rsid w:val="007D6A07"/>
    <w:rsid w:val="007F49C6"/>
    <w:rsid w:val="007F7259"/>
    <w:rsid w:val="008040A8"/>
    <w:rsid w:val="008157E4"/>
    <w:rsid w:val="008279FA"/>
    <w:rsid w:val="008626E7"/>
    <w:rsid w:val="00870EE7"/>
    <w:rsid w:val="008863B9"/>
    <w:rsid w:val="008A45A6"/>
    <w:rsid w:val="008D3CCC"/>
    <w:rsid w:val="008F3789"/>
    <w:rsid w:val="008F686C"/>
    <w:rsid w:val="0090130B"/>
    <w:rsid w:val="009148DE"/>
    <w:rsid w:val="00941E30"/>
    <w:rsid w:val="00955486"/>
    <w:rsid w:val="009777D9"/>
    <w:rsid w:val="00984D33"/>
    <w:rsid w:val="00991B88"/>
    <w:rsid w:val="009A5753"/>
    <w:rsid w:val="009A579D"/>
    <w:rsid w:val="009E3297"/>
    <w:rsid w:val="009F734F"/>
    <w:rsid w:val="00A246B6"/>
    <w:rsid w:val="00A47E70"/>
    <w:rsid w:val="00A50CF0"/>
    <w:rsid w:val="00A7671C"/>
    <w:rsid w:val="00A81E7C"/>
    <w:rsid w:val="00A9785B"/>
    <w:rsid w:val="00AA2CBC"/>
    <w:rsid w:val="00AC5820"/>
    <w:rsid w:val="00AD1CD8"/>
    <w:rsid w:val="00AE5E53"/>
    <w:rsid w:val="00AF1A45"/>
    <w:rsid w:val="00B258BB"/>
    <w:rsid w:val="00B32CB3"/>
    <w:rsid w:val="00B67B97"/>
    <w:rsid w:val="00B968C8"/>
    <w:rsid w:val="00B9780B"/>
    <w:rsid w:val="00BA3EC5"/>
    <w:rsid w:val="00BA51D9"/>
    <w:rsid w:val="00BB5DFC"/>
    <w:rsid w:val="00BD279D"/>
    <w:rsid w:val="00BD6BB8"/>
    <w:rsid w:val="00C5412D"/>
    <w:rsid w:val="00C64425"/>
    <w:rsid w:val="00C66BA2"/>
    <w:rsid w:val="00C870F6"/>
    <w:rsid w:val="00C95985"/>
    <w:rsid w:val="00CC5026"/>
    <w:rsid w:val="00CC68D0"/>
    <w:rsid w:val="00D03F9A"/>
    <w:rsid w:val="00D06D51"/>
    <w:rsid w:val="00D138A3"/>
    <w:rsid w:val="00D24991"/>
    <w:rsid w:val="00D50255"/>
    <w:rsid w:val="00D66520"/>
    <w:rsid w:val="00D7294E"/>
    <w:rsid w:val="00D84AE9"/>
    <w:rsid w:val="00DD1B97"/>
    <w:rsid w:val="00DE34CF"/>
    <w:rsid w:val="00E13F3D"/>
    <w:rsid w:val="00E34898"/>
    <w:rsid w:val="00E67522"/>
    <w:rsid w:val="00EB09B7"/>
    <w:rsid w:val="00EE60AE"/>
    <w:rsid w:val="00EE7D7C"/>
    <w:rsid w:val="00EF0CCD"/>
    <w:rsid w:val="00F25D98"/>
    <w:rsid w:val="00F300FB"/>
    <w:rsid w:val="00F616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4F666B"/>
    <w:rPr>
      <w:rFonts w:ascii="Times New Roman" w:hAnsi="Times New Roman"/>
      <w:lang w:val="en-GB" w:eastAsia="en-US"/>
    </w:rPr>
  </w:style>
  <w:style w:type="character" w:customStyle="1" w:styleId="B1Char">
    <w:name w:val="B1 Char"/>
    <w:link w:val="B1"/>
    <w:qFormat/>
    <w:locked/>
    <w:rsid w:val="004F666B"/>
    <w:rPr>
      <w:rFonts w:ascii="Times New Roman" w:hAnsi="Times New Roman"/>
      <w:lang w:val="en-GB" w:eastAsia="en-US"/>
    </w:rPr>
  </w:style>
  <w:style w:type="character" w:customStyle="1" w:styleId="THChar">
    <w:name w:val="TH Char"/>
    <w:link w:val="TH"/>
    <w:qFormat/>
    <w:locked/>
    <w:rsid w:val="004F666B"/>
    <w:rPr>
      <w:rFonts w:ascii="Arial" w:hAnsi="Arial"/>
      <w:b/>
      <w:lang w:val="en-GB" w:eastAsia="en-US"/>
    </w:rPr>
  </w:style>
  <w:style w:type="character" w:customStyle="1" w:styleId="TFChar">
    <w:name w:val="TF Char"/>
    <w:link w:val="TF"/>
    <w:qFormat/>
    <w:locked/>
    <w:rsid w:val="004F666B"/>
    <w:rPr>
      <w:rFonts w:ascii="Arial" w:hAnsi="Arial"/>
      <w:b/>
      <w:lang w:val="en-GB" w:eastAsia="en-US"/>
    </w:rPr>
  </w:style>
  <w:style w:type="character" w:customStyle="1" w:styleId="B2Char">
    <w:name w:val="B2 Char"/>
    <w:link w:val="B2"/>
    <w:qFormat/>
    <w:locked/>
    <w:rsid w:val="004F666B"/>
    <w:rPr>
      <w:rFonts w:ascii="Times New Roman" w:hAnsi="Times New Roman"/>
      <w:lang w:val="en-GB" w:eastAsia="en-US"/>
    </w:rPr>
  </w:style>
  <w:style w:type="character" w:customStyle="1" w:styleId="B3Car">
    <w:name w:val="B3 Car"/>
    <w:link w:val="B3"/>
    <w:locked/>
    <w:rsid w:val="004F666B"/>
    <w:rPr>
      <w:rFonts w:ascii="Times New Roman" w:hAnsi="Times New Roman"/>
      <w:lang w:val="en-GB" w:eastAsia="en-US"/>
    </w:rPr>
  </w:style>
  <w:style w:type="character" w:customStyle="1" w:styleId="apple-converted-space">
    <w:name w:val="apple-converted-space"/>
    <w:basedOn w:val="DefaultParagraphFont"/>
    <w:rsid w:val="004F666B"/>
  </w:style>
  <w:style w:type="paragraph" w:styleId="ListParagraph">
    <w:name w:val="List Paragraph"/>
    <w:basedOn w:val="Normal"/>
    <w:uiPriority w:val="34"/>
    <w:qFormat/>
    <w:rsid w:val="00A81E7C"/>
    <w:pPr>
      <w:ind w:left="720"/>
      <w:contextualSpacing/>
    </w:pPr>
  </w:style>
  <w:style w:type="character" w:customStyle="1" w:styleId="CommentTextChar">
    <w:name w:val="Comment Text Char"/>
    <w:basedOn w:val="DefaultParagraphFont"/>
    <w:link w:val="CommentText"/>
    <w:semiHidden/>
    <w:rsid w:val="006C0FD2"/>
    <w:rPr>
      <w:rFonts w:ascii="Times New Roman" w:hAnsi="Times New Roman"/>
      <w:lang w:val="en-GB" w:eastAsia="en-US"/>
    </w:rPr>
  </w:style>
  <w:style w:type="character" w:customStyle="1" w:styleId="TALChar">
    <w:name w:val="TAL Char"/>
    <w:link w:val="TAL"/>
    <w:qFormat/>
    <w:locked/>
    <w:rsid w:val="00AE5E53"/>
    <w:rPr>
      <w:rFonts w:ascii="Arial" w:hAnsi="Arial"/>
      <w:sz w:val="18"/>
      <w:lang w:val="en-GB" w:eastAsia="en-US"/>
    </w:rPr>
  </w:style>
  <w:style w:type="character" w:customStyle="1" w:styleId="TACChar">
    <w:name w:val="TAC Char"/>
    <w:link w:val="TAC"/>
    <w:qFormat/>
    <w:locked/>
    <w:rsid w:val="00AE5E53"/>
    <w:rPr>
      <w:rFonts w:ascii="Arial" w:hAnsi="Arial"/>
      <w:sz w:val="18"/>
      <w:lang w:val="en-GB" w:eastAsia="en-US"/>
    </w:rPr>
  </w:style>
  <w:style w:type="character" w:customStyle="1" w:styleId="TANChar">
    <w:name w:val="TAN Char"/>
    <w:link w:val="TAN"/>
    <w:qFormat/>
    <w:locked/>
    <w:rsid w:val="00AE5E53"/>
    <w:rPr>
      <w:rFonts w:ascii="Arial" w:hAnsi="Arial"/>
      <w:sz w:val="18"/>
      <w:lang w:val="en-GB" w:eastAsia="en-US"/>
    </w:rPr>
  </w:style>
  <w:style w:type="character" w:customStyle="1" w:styleId="TAHCar">
    <w:name w:val="TAH Car"/>
    <w:link w:val="TAH"/>
    <w:qFormat/>
    <w:locked/>
    <w:rsid w:val="00AE5E5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87334">
      <w:bodyDiv w:val="1"/>
      <w:marLeft w:val="0"/>
      <w:marRight w:val="0"/>
      <w:marTop w:val="0"/>
      <w:marBottom w:val="0"/>
      <w:divBdr>
        <w:top w:val="none" w:sz="0" w:space="0" w:color="auto"/>
        <w:left w:val="none" w:sz="0" w:space="0" w:color="auto"/>
        <w:bottom w:val="none" w:sz="0" w:space="0" w:color="auto"/>
        <w:right w:val="none" w:sz="0" w:space="0" w:color="auto"/>
      </w:divBdr>
    </w:div>
    <w:div w:id="148712877">
      <w:bodyDiv w:val="1"/>
      <w:marLeft w:val="0"/>
      <w:marRight w:val="0"/>
      <w:marTop w:val="0"/>
      <w:marBottom w:val="0"/>
      <w:divBdr>
        <w:top w:val="none" w:sz="0" w:space="0" w:color="auto"/>
        <w:left w:val="none" w:sz="0" w:space="0" w:color="auto"/>
        <w:bottom w:val="none" w:sz="0" w:space="0" w:color="auto"/>
        <w:right w:val="none" w:sz="0" w:space="0" w:color="auto"/>
      </w:divBdr>
    </w:div>
    <w:div w:id="248078353">
      <w:bodyDiv w:val="1"/>
      <w:marLeft w:val="0"/>
      <w:marRight w:val="0"/>
      <w:marTop w:val="0"/>
      <w:marBottom w:val="0"/>
      <w:divBdr>
        <w:top w:val="none" w:sz="0" w:space="0" w:color="auto"/>
        <w:left w:val="none" w:sz="0" w:space="0" w:color="auto"/>
        <w:bottom w:val="none" w:sz="0" w:space="0" w:color="auto"/>
        <w:right w:val="none" w:sz="0" w:space="0" w:color="auto"/>
      </w:divBdr>
    </w:div>
    <w:div w:id="522131206">
      <w:bodyDiv w:val="1"/>
      <w:marLeft w:val="0"/>
      <w:marRight w:val="0"/>
      <w:marTop w:val="0"/>
      <w:marBottom w:val="0"/>
      <w:divBdr>
        <w:top w:val="none" w:sz="0" w:space="0" w:color="auto"/>
        <w:left w:val="none" w:sz="0" w:space="0" w:color="auto"/>
        <w:bottom w:val="none" w:sz="0" w:space="0" w:color="auto"/>
        <w:right w:val="none" w:sz="0" w:space="0" w:color="auto"/>
      </w:divBdr>
    </w:div>
    <w:div w:id="537474686">
      <w:bodyDiv w:val="1"/>
      <w:marLeft w:val="0"/>
      <w:marRight w:val="0"/>
      <w:marTop w:val="0"/>
      <w:marBottom w:val="0"/>
      <w:divBdr>
        <w:top w:val="none" w:sz="0" w:space="0" w:color="auto"/>
        <w:left w:val="none" w:sz="0" w:space="0" w:color="auto"/>
        <w:bottom w:val="none" w:sz="0" w:space="0" w:color="auto"/>
        <w:right w:val="none" w:sz="0" w:space="0" w:color="auto"/>
      </w:divBdr>
    </w:div>
    <w:div w:id="549996569">
      <w:bodyDiv w:val="1"/>
      <w:marLeft w:val="0"/>
      <w:marRight w:val="0"/>
      <w:marTop w:val="0"/>
      <w:marBottom w:val="0"/>
      <w:divBdr>
        <w:top w:val="none" w:sz="0" w:space="0" w:color="auto"/>
        <w:left w:val="none" w:sz="0" w:space="0" w:color="auto"/>
        <w:bottom w:val="none" w:sz="0" w:space="0" w:color="auto"/>
        <w:right w:val="none" w:sz="0" w:space="0" w:color="auto"/>
      </w:divBdr>
    </w:div>
    <w:div w:id="649021661">
      <w:bodyDiv w:val="1"/>
      <w:marLeft w:val="0"/>
      <w:marRight w:val="0"/>
      <w:marTop w:val="0"/>
      <w:marBottom w:val="0"/>
      <w:divBdr>
        <w:top w:val="none" w:sz="0" w:space="0" w:color="auto"/>
        <w:left w:val="none" w:sz="0" w:space="0" w:color="auto"/>
        <w:bottom w:val="none" w:sz="0" w:space="0" w:color="auto"/>
        <w:right w:val="none" w:sz="0" w:space="0" w:color="auto"/>
      </w:divBdr>
    </w:div>
    <w:div w:id="682898105">
      <w:bodyDiv w:val="1"/>
      <w:marLeft w:val="0"/>
      <w:marRight w:val="0"/>
      <w:marTop w:val="0"/>
      <w:marBottom w:val="0"/>
      <w:divBdr>
        <w:top w:val="none" w:sz="0" w:space="0" w:color="auto"/>
        <w:left w:val="none" w:sz="0" w:space="0" w:color="auto"/>
        <w:bottom w:val="none" w:sz="0" w:space="0" w:color="auto"/>
        <w:right w:val="none" w:sz="0" w:space="0" w:color="auto"/>
      </w:divBdr>
    </w:div>
    <w:div w:id="774592151">
      <w:bodyDiv w:val="1"/>
      <w:marLeft w:val="0"/>
      <w:marRight w:val="0"/>
      <w:marTop w:val="0"/>
      <w:marBottom w:val="0"/>
      <w:divBdr>
        <w:top w:val="none" w:sz="0" w:space="0" w:color="auto"/>
        <w:left w:val="none" w:sz="0" w:space="0" w:color="auto"/>
        <w:bottom w:val="none" w:sz="0" w:space="0" w:color="auto"/>
        <w:right w:val="none" w:sz="0" w:space="0" w:color="auto"/>
      </w:divBdr>
    </w:div>
    <w:div w:id="966203257">
      <w:bodyDiv w:val="1"/>
      <w:marLeft w:val="0"/>
      <w:marRight w:val="0"/>
      <w:marTop w:val="0"/>
      <w:marBottom w:val="0"/>
      <w:divBdr>
        <w:top w:val="none" w:sz="0" w:space="0" w:color="auto"/>
        <w:left w:val="none" w:sz="0" w:space="0" w:color="auto"/>
        <w:bottom w:val="none" w:sz="0" w:space="0" w:color="auto"/>
        <w:right w:val="none" w:sz="0" w:space="0" w:color="auto"/>
      </w:divBdr>
    </w:div>
    <w:div w:id="1086534827">
      <w:bodyDiv w:val="1"/>
      <w:marLeft w:val="0"/>
      <w:marRight w:val="0"/>
      <w:marTop w:val="0"/>
      <w:marBottom w:val="0"/>
      <w:divBdr>
        <w:top w:val="none" w:sz="0" w:space="0" w:color="auto"/>
        <w:left w:val="none" w:sz="0" w:space="0" w:color="auto"/>
        <w:bottom w:val="none" w:sz="0" w:space="0" w:color="auto"/>
        <w:right w:val="none" w:sz="0" w:space="0" w:color="auto"/>
      </w:divBdr>
    </w:div>
    <w:div w:id="1143815012">
      <w:bodyDiv w:val="1"/>
      <w:marLeft w:val="0"/>
      <w:marRight w:val="0"/>
      <w:marTop w:val="0"/>
      <w:marBottom w:val="0"/>
      <w:divBdr>
        <w:top w:val="none" w:sz="0" w:space="0" w:color="auto"/>
        <w:left w:val="none" w:sz="0" w:space="0" w:color="auto"/>
        <w:bottom w:val="none" w:sz="0" w:space="0" w:color="auto"/>
        <w:right w:val="none" w:sz="0" w:space="0" w:color="auto"/>
      </w:divBdr>
    </w:div>
    <w:div w:id="1149243988">
      <w:bodyDiv w:val="1"/>
      <w:marLeft w:val="0"/>
      <w:marRight w:val="0"/>
      <w:marTop w:val="0"/>
      <w:marBottom w:val="0"/>
      <w:divBdr>
        <w:top w:val="none" w:sz="0" w:space="0" w:color="auto"/>
        <w:left w:val="none" w:sz="0" w:space="0" w:color="auto"/>
        <w:bottom w:val="none" w:sz="0" w:space="0" w:color="auto"/>
        <w:right w:val="none" w:sz="0" w:space="0" w:color="auto"/>
      </w:divBdr>
    </w:div>
    <w:div w:id="1157528371">
      <w:bodyDiv w:val="1"/>
      <w:marLeft w:val="0"/>
      <w:marRight w:val="0"/>
      <w:marTop w:val="0"/>
      <w:marBottom w:val="0"/>
      <w:divBdr>
        <w:top w:val="none" w:sz="0" w:space="0" w:color="auto"/>
        <w:left w:val="none" w:sz="0" w:space="0" w:color="auto"/>
        <w:bottom w:val="none" w:sz="0" w:space="0" w:color="auto"/>
        <w:right w:val="none" w:sz="0" w:space="0" w:color="auto"/>
      </w:divBdr>
    </w:div>
    <w:div w:id="1435855821">
      <w:bodyDiv w:val="1"/>
      <w:marLeft w:val="0"/>
      <w:marRight w:val="0"/>
      <w:marTop w:val="0"/>
      <w:marBottom w:val="0"/>
      <w:divBdr>
        <w:top w:val="none" w:sz="0" w:space="0" w:color="auto"/>
        <w:left w:val="none" w:sz="0" w:space="0" w:color="auto"/>
        <w:bottom w:val="none" w:sz="0" w:space="0" w:color="auto"/>
        <w:right w:val="none" w:sz="0" w:space="0" w:color="auto"/>
      </w:divBdr>
    </w:div>
    <w:div w:id="1465463517">
      <w:bodyDiv w:val="1"/>
      <w:marLeft w:val="0"/>
      <w:marRight w:val="0"/>
      <w:marTop w:val="0"/>
      <w:marBottom w:val="0"/>
      <w:divBdr>
        <w:top w:val="none" w:sz="0" w:space="0" w:color="auto"/>
        <w:left w:val="none" w:sz="0" w:space="0" w:color="auto"/>
        <w:bottom w:val="none" w:sz="0" w:space="0" w:color="auto"/>
        <w:right w:val="none" w:sz="0" w:space="0" w:color="auto"/>
      </w:divBdr>
    </w:div>
    <w:div w:id="1504903807">
      <w:bodyDiv w:val="1"/>
      <w:marLeft w:val="0"/>
      <w:marRight w:val="0"/>
      <w:marTop w:val="0"/>
      <w:marBottom w:val="0"/>
      <w:divBdr>
        <w:top w:val="none" w:sz="0" w:space="0" w:color="auto"/>
        <w:left w:val="none" w:sz="0" w:space="0" w:color="auto"/>
        <w:bottom w:val="none" w:sz="0" w:space="0" w:color="auto"/>
        <w:right w:val="none" w:sz="0" w:space="0" w:color="auto"/>
      </w:divBdr>
    </w:div>
    <w:div w:id="1507745312">
      <w:bodyDiv w:val="1"/>
      <w:marLeft w:val="0"/>
      <w:marRight w:val="0"/>
      <w:marTop w:val="0"/>
      <w:marBottom w:val="0"/>
      <w:divBdr>
        <w:top w:val="none" w:sz="0" w:space="0" w:color="auto"/>
        <w:left w:val="none" w:sz="0" w:space="0" w:color="auto"/>
        <w:bottom w:val="none" w:sz="0" w:space="0" w:color="auto"/>
        <w:right w:val="none" w:sz="0" w:space="0" w:color="auto"/>
      </w:divBdr>
    </w:div>
    <w:div w:id="1553233195">
      <w:bodyDiv w:val="1"/>
      <w:marLeft w:val="0"/>
      <w:marRight w:val="0"/>
      <w:marTop w:val="0"/>
      <w:marBottom w:val="0"/>
      <w:divBdr>
        <w:top w:val="none" w:sz="0" w:space="0" w:color="auto"/>
        <w:left w:val="none" w:sz="0" w:space="0" w:color="auto"/>
        <w:bottom w:val="none" w:sz="0" w:space="0" w:color="auto"/>
        <w:right w:val="none" w:sz="0" w:space="0" w:color="auto"/>
      </w:divBdr>
    </w:div>
    <w:div w:id="1726488871">
      <w:bodyDiv w:val="1"/>
      <w:marLeft w:val="0"/>
      <w:marRight w:val="0"/>
      <w:marTop w:val="0"/>
      <w:marBottom w:val="0"/>
      <w:divBdr>
        <w:top w:val="none" w:sz="0" w:space="0" w:color="auto"/>
        <w:left w:val="none" w:sz="0" w:space="0" w:color="auto"/>
        <w:bottom w:val="none" w:sz="0" w:space="0" w:color="auto"/>
        <w:right w:val="none" w:sz="0" w:space="0" w:color="auto"/>
      </w:divBdr>
    </w:div>
    <w:div w:id="1803108633">
      <w:bodyDiv w:val="1"/>
      <w:marLeft w:val="0"/>
      <w:marRight w:val="0"/>
      <w:marTop w:val="0"/>
      <w:marBottom w:val="0"/>
      <w:divBdr>
        <w:top w:val="none" w:sz="0" w:space="0" w:color="auto"/>
        <w:left w:val="none" w:sz="0" w:space="0" w:color="auto"/>
        <w:bottom w:val="none" w:sz="0" w:space="0" w:color="auto"/>
        <w:right w:val="none" w:sz="0" w:space="0" w:color="auto"/>
      </w:divBdr>
    </w:div>
    <w:div w:id="1836653212">
      <w:bodyDiv w:val="1"/>
      <w:marLeft w:val="0"/>
      <w:marRight w:val="0"/>
      <w:marTop w:val="0"/>
      <w:marBottom w:val="0"/>
      <w:divBdr>
        <w:top w:val="none" w:sz="0" w:space="0" w:color="auto"/>
        <w:left w:val="none" w:sz="0" w:space="0" w:color="auto"/>
        <w:bottom w:val="none" w:sz="0" w:space="0" w:color="auto"/>
        <w:right w:val="none" w:sz="0" w:space="0" w:color="auto"/>
      </w:divBdr>
    </w:div>
    <w:div w:id="2059670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package" Target="embeddings/Microsoft_Visio_Drawing5.vsdx"/><Relationship Id="rId21" Type="http://schemas.openxmlformats.org/officeDocument/2006/relationships/image" Target="media/image5.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9</Pages>
  <Words>13750</Words>
  <Characters>78381</Characters>
  <Application>Microsoft Office Word</Application>
  <DocSecurity>0</DocSecurity>
  <Lines>653</Lines>
  <Paragraphs>1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9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cp:lastModifiedBy>
  <cp:revision>2</cp:revision>
  <cp:lastPrinted>1900-01-01T08:00:00Z</cp:lastPrinted>
  <dcterms:created xsi:type="dcterms:W3CDTF">2022-10-11T20:45:00Z</dcterms:created>
  <dcterms:modified xsi:type="dcterms:W3CDTF">2022-10-11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